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15DED" w:rsidRPr="00FD0ACF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Лекция 0</w:t>
      </w:r>
      <w:r w:rsidR="006D4077">
        <w:rPr>
          <w:rFonts w:ascii="Courier New" w:hAnsi="Courier New" w:cs="Courier New"/>
          <w:sz w:val="28"/>
          <w:szCs w:val="28"/>
        </w:rPr>
        <w:t>6</w:t>
      </w:r>
    </w:p>
    <w:p w:rsidR="00520627" w:rsidRDefault="00AC6056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FD0ACF">
        <w:rPr>
          <w:rFonts w:ascii="Courier New" w:hAnsi="Courier New" w:cs="Courier New"/>
          <w:sz w:val="28"/>
          <w:szCs w:val="28"/>
        </w:rPr>
        <w:t>ПСКП</w:t>
      </w:r>
    </w:p>
    <w:p w:rsidR="00AC6056" w:rsidRDefault="00520627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  <w:r w:rsidRPr="00682A48">
        <w:rPr>
          <w:rFonts w:ascii="Courier New" w:hAnsi="Courier New" w:cs="Courier New"/>
          <w:sz w:val="28"/>
          <w:szCs w:val="28"/>
        </w:rPr>
        <w:t xml:space="preserve"> </w:t>
      </w:r>
      <w:r w:rsidR="00AC6056" w:rsidRPr="00FD0ACF">
        <w:rPr>
          <w:rFonts w:ascii="Courier New" w:hAnsi="Courier New" w:cs="Courier New"/>
          <w:sz w:val="28"/>
          <w:szCs w:val="28"/>
        </w:rPr>
        <w:t>ПОИТ-3</w:t>
      </w:r>
    </w:p>
    <w:p w:rsidR="00FD0ACF" w:rsidRDefault="00FD0ACF" w:rsidP="00FD0ACF">
      <w:pPr>
        <w:spacing w:after="0"/>
        <w:jc w:val="right"/>
        <w:rPr>
          <w:rFonts w:ascii="Courier New" w:hAnsi="Courier New" w:cs="Courier New"/>
          <w:sz w:val="28"/>
          <w:szCs w:val="28"/>
        </w:rPr>
      </w:pPr>
    </w:p>
    <w:p w:rsidR="00FD0ACF" w:rsidRPr="006D4077" w:rsidRDefault="006D4077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Node</w:t>
      </w:r>
      <w:r w:rsidRPr="006D4077">
        <w:rPr>
          <w:rFonts w:ascii="Courier New" w:hAnsi="Courier New" w:cs="Courier New"/>
          <w:b/>
          <w:sz w:val="28"/>
          <w:szCs w:val="28"/>
        </w:rPr>
        <w:t>.</w:t>
      </w:r>
      <w:proofErr w:type="spellStart"/>
      <w:r>
        <w:rPr>
          <w:rFonts w:ascii="Courier New" w:hAnsi="Courier New" w:cs="Courier New"/>
          <w:b/>
          <w:sz w:val="28"/>
          <w:szCs w:val="28"/>
          <w:lang w:val="en-US"/>
        </w:rPr>
        <w:t>js</w:t>
      </w:r>
      <w:proofErr w:type="spellEnd"/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</w:p>
    <w:p w:rsidR="00FD0ACF" w:rsidRPr="00FD0ACF" w:rsidRDefault="00FD0ACF" w:rsidP="00FD0ACF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ерверная часть </w:t>
      </w:r>
      <w:r>
        <w:rPr>
          <w:rFonts w:ascii="Courier New" w:hAnsi="Courier New" w:cs="Courier New"/>
          <w:sz w:val="28"/>
          <w:szCs w:val="28"/>
          <w:lang w:val="en-US"/>
        </w:rPr>
        <w:t>web</w:t>
      </w:r>
      <w:r w:rsidRPr="006D407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риложения.</w:t>
      </w:r>
    </w:p>
    <w:p w:rsidR="006D4077" w:rsidRPr="006D4077" w:rsidRDefault="006D4077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19900" cy="2847975"/>
            <wp:effectExtent l="0" t="0" r="0" b="9525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1990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3A4AAE" w:rsidRDefault="003A4AAE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17520" cy="2834640"/>
            <wp:effectExtent l="19050" t="19050" r="11430" b="22860"/>
            <wp:docPr id="100" name="Рисунок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7520" cy="28346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76600" cy="1828800"/>
            <wp:effectExtent l="0" t="0" r="0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660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6D4077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Default="00B47933" w:rsidP="006D4077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47933" w:rsidRPr="00C44DAD" w:rsidRDefault="00B47933" w:rsidP="00B4793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810000"/>
            <wp:effectExtent l="19050" t="19050" r="19050" b="19050"/>
            <wp:docPr id="102" name="Рисунок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8100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000500" cy="1228725"/>
            <wp:effectExtent l="19050" t="19050" r="19050" b="2857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12287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4DAD" w:rsidRDefault="00C44DAD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44DAD" w:rsidRPr="00C44DAD" w:rsidRDefault="00C44DAD" w:rsidP="00C44DA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C44DAD" w:rsidRDefault="00F067A3" w:rsidP="00C44DA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43300"/>
            <wp:effectExtent l="0" t="0" r="9525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5426B" w:rsidRPr="0095426B" w:rsidRDefault="0095426B" w:rsidP="0095426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</w:p>
    <w:p w:rsidR="0095426B" w:rsidRDefault="00A834BD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4667250"/>
            <wp:effectExtent l="0" t="0" r="9525" b="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667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457575" cy="2743200"/>
            <wp:effectExtent l="0" t="0" r="9525" b="0"/>
            <wp:docPr id="106" name="Рисунок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7575" cy="274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F355C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020F24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20F24" w:rsidRPr="0095426B" w:rsidRDefault="00020F24" w:rsidP="0095426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95426B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3705225"/>
            <wp:effectExtent l="19050" t="19050" r="19050" b="28575"/>
            <wp:docPr id="107" name="Рисунок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3705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F355C4" w:rsidRDefault="00F355C4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F355C4" w:rsidRPr="00F355C4" w:rsidRDefault="00F355C4" w:rsidP="00F355C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6E7808" w:rsidRPr="006E7808">
        <w:rPr>
          <w:rFonts w:ascii="Courier New" w:hAnsi="Courier New" w:cs="Courier New"/>
          <w:sz w:val="28"/>
          <w:szCs w:val="28"/>
        </w:rPr>
        <w:t xml:space="preserve"> 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.</w:t>
      </w:r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6E7808" w:rsidRPr="006E7808">
        <w:rPr>
          <w:rFonts w:ascii="Courier New" w:hAnsi="Courier New" w:cs="Courier New"/>
          <w:b/>
          <w:sz w:val="28"/>
          <w:szCs w:val="28"/>
        </w:rPr>
        <w:t>(‘</w:t>
      </w:r>
      <w:proofErr w:type="spellStart"/>
      <w:r w:rsidR="006E7808" w:rsidRPr="006E7808">
        <w:rPr>
          <w:rFonts w:ascii="Courier New" w:hAnsi="Courier New" w:cs="Courier New"/>
          <w:b/>
          <w:sz w:val="28"/>
          <w:szCs w:val="28"/>
          <w:lang w:val="en-US"/>
        </w:rPr>
        <w:t>conection</w:t>
      </w:r>
      <w:proofErr w:type="spellEnd"/>
      <w:r w:rsidR="006E7808" w:rsidRPr="006E7808">
        <w:rPr>
          <w:rFonts w:ascii="Courier New" w:hAnsi="Courier New" w:cs="Courier New"/>
          <w:b/>
          <w:sz w:val="28"/>
          <w:szCs w:val="28"/>
        </w:rPr>
        <w:t>’)</w:t>
      </w:r>
    </w:p>
    <w:p w:rsidR="00F355C4" w:rsidRDefault="00B33457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829425" cy="4819650"/>
            <wp:effectExtent l="19050" t="19050" r="28575" b="1905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29425" cy="4819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F355C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390900" cy="4552950"/>
            <wp:effectExtent l="19050" t="19050" r="19050" b="1905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45529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2971800" cy="4524375"/>
            <wp:effectExtent l="19050" t="19050" r="19050" b="28575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45243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13BC3" w:rsidRDefault="00C13BC3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3BC3" w:rsidRPr="00C13BC3" w:rsidRDefault="00C13BC3" w:rsidP="00C13BC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)</w:t>
      </w:r>
    </w:p>
    <w:p w:rsidR="00C13BC3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815" cy="4341412"/>
            <wp:effectExtent l="0" t="0" r="635" b="2540"/>
            <wp:docPr id="111" name="Рисунок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0435" cy="4356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465F91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267710" cy="4588096"/>
            <wp:effectExtent l="19050" t="19050" r="27940" b="222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132" cy="4611154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>
        <w:rPr>
          <w:rFonts w:ascii="Courier New" w:hAnsi="Courier New" w:cs="Courier New"/>
          <w:b/>
          <w:noProof/>
          <w:sz w:val="28"/>
          <w:szCs w:val="28"/>
          <w:lang w:val="en-US" w:eastAsia="ru-RU"/>
        </w:rPr>
        <w:t xml:space="preserve"> </w:t>
      </w: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116387" cy="4611579"/>
            <wp:effectExtent l="0" t="0" r="8255" b="0"/>
            <wp:docPr id="113" name="Рисунок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663" cy="46208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3A08" w:rsidRDefault="00C73A08" w:rsidP="00C13BC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C13BC3" w:rsidRDefault="005F15C2" w:rsidP="005F15C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="00E27137" w:rsidRPr="00E27137">
        <w:rPr>
          <w:rFonts w:ascii="Courier New" w:hAnsi="Courier New" w:cs="Courier New"/>
          <w:sz w:val="28"/>
          <w:szCs w:val="28"/>
        </w:rPr>
        <w:t xml:space="preserve"> 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.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(‘</w:t>
      </w:r>
      <w:r w:rsidR="00E27137" w:rsidRPr="00E27137">
        <w:rPr>
          <w:rFonts w:ascii="Courier New" w:hAnsi="Courier New" w:cs="Courier New"/>
          <w:b/>
          <w:sz w:val="28"/>
          <w:szCs w:val="28"/>
          <w:lang w:val="en-US"/>
        </w:rPr>
        <w:t>close</w:t>
      </w:r>
      <w:r w:rsidR="00E27137"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3" cy="4150581"/>
            <wp:effectExtent l="0" t="0" r="0" b="2540"/>
            <wp:docPr id="114" name="Рисунок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8857" cy="41630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9F1E57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015105" cy="3315694"/>
            <wp:effectExtent l="0" t="0" r="4445" b="0"/>
            <wp:docPr id="115" name="Рисунок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8591" cy="33268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F15C2" w:rsidRPr="005F15C2" w:rsidRDefault="005F15C2" w:rsidP="005F1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92ED5" w:rsidRPr="00C13BC3" w:rsidRDefault="00792ED5" w:rsidP="00792ED5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6D4077">
        <w:rPr>
          <w:rFonts w:ascii="Courier New" w:hAnsi="Courier New" w:cs="Courier New"/>
          <w:b/>
          <w:sz w:val="28"/>
          <w:szCs w:val="28"/>
        </w:rPr>
        <w:t>-</w:t>
      </w:r>
      <w:r>
        <w:rPr>
          <w:rFonts w:ascii="Courier New" w:hAnsi="Courier New" w:cs="Courier New"/>
          <w:b/>
          <w:sz w:val="28"/>
          <w:szCs w:val="28"/>
        </w:rPr>
        <w:t>сервер</w:t>
      </w:r>
      <w:r w:rsidRPr="006D407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простейший сервер</w:t>
      </w:r>
      <w:r w:rsidRPr="00E27137">
        <w:rPr>
          <w:rFonts w:ascii="Courier New" w:hAnsi="Courier New" w:cs="Courier New"/>
          <w:sz w:val="28"/>
          <w:szCs w:val="28"/>
        </w:rPr>
        <w:t xml:space="preserve"> 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server</w:t>
      </w:r>
      <w:r w:rsidRPr="00E27137">
        <w:rPr>
          <w:rFonts w:ascii="Courier New" w:hAnsi="Courier New" w:cs="Courier New"/>
          <w:b/>
          <w:sz w:val="28"/>
          <w:szCs w:val="28"/>
        </w:rPr>
        <w:t>.</w:t>
      </w:r>
      <w:r w:rsidRPr="00E27137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Pr="00E27137">
        <w:rPr>
          <w:rFonts w:ascii="Courier New" w:hAnsi="Courier New" w:cs="Courier New"/>
          <w:b/>
          <w:sz w:val="28"/>
          <w:szCs w:val="28"/>
        </w:rPr>
        <w:t>(‘</w:t>
      </w:r>
      <w:r>
        <w:rPr>
          <w:rFonts w:ascii="Courier New" w:hAnsi="Courier New" w:cs="Courier New"/>
          <w:b/>
          <w:sz w:val="28"/>
          <w:szCs w:val="28"/>
          <w:lang w:val="en-US"/>
        </w:rPr>
        <w:t>timeout</w:t>
      </w:r>
      <w:r w:rsidRPr="00E27137">
        <w:rPr>
          <w:rFonts w:ascii="Courier New" w:hAnsi="Courier New" w:cs="Courier New"/>
          <w:b/>
          <w:sz w:val="28"/>
          <w:szCs w:val="28"/>
        </w:rPr>
        <w:t>’)</w:t>
      </w:r>
    </w:p>
    <w:p w:rsidR="00E96E88" w:rsidRDefault="00E96E88" w:rsidP="00E96E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5271770"/>
            <wp:effectExtent l="0" t="0" r="8890" b="5080"/>
            <wp:docPr id="116" name="Рисунок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5271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4B2510" w:rsidRDefault="004B2510" w:rsidP="004475D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socket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 </w:t>
      </w:r>
      <w:r w:rsidRPr="004B2510">
        <w:rPr>
          <w:rFonts w:ascii="Courier New" w:hAnsi="Courier New" w:cs="Courier New"/>
          <w:b/>
          <w:sz w:val="28"/>
          <w:szCs w:val="28"/>
          <w:lang w:val="en-US"/>
        </w:rPr>
        <w:t>properties</w:t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9560" cy="1733550"/>
            <wp:effectExtent l="0" t="0" r="8890" b="0"/>
            <wp:docPr id="117" name="Рисунок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956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40161" w:rsidRDefault="004B2510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492625" cy="1741170"/>
            <wp:effectExtent l="0" t="0" r="3175" b="0"/>
            <wp:docPr id="118" name="Рисунок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625" cy="17411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0161" w:rsidRPr="00340161" w:rsidRDefault="00340161" w:rsidP="0034016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0991" w:rsidRPr="004B0991" w:rsidRDefault="004B0991" w:rsidP="004B0991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request</w:t>
      </w:r>
      <w:r w:rsidR="00792906" w:rsidRPr="00792906">
        <w:rPr>
          <w:rFonts w:ascii="Courier New" w:hAnsi="Courier New" w:cs="Courier New"/>
          <w:b/>
          <w:sz w:val="28"/>
          <w:szCs w:val="28"/>
        </w:rPr>
        <w:t>.</w:t>
      </w:r>
      <w:r w:rsidR="00792906" w:rsidRPr="00792906">
        <w:rPr>
          <w:rFonts w:ascii="Courier New" w:hAnsi="Courier New" w:cs="Courier New"/>
          <w:b/>
          <w:sz w:val="28"/>
          <w:szCs w:val="28"/>
          <w:lang w:val="en-US"/>
        </w:rPr>
        <w:t>on</w:t>
      </w:r>
      <w:r w:rsidR="00792906" w:rsidRPr="00792906">
        <w:rPr>
          <w:rFonts w:ascii="Courier New" w:hAnsi="Courier New" w:cs="Courier New"/>
          <w:sz w:val="28"/>
          <w:szCs w:val="28"/>
        </w:rPr>
        <w:t xml:space="preserve"> </w:t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4458" cy="2321781"/>
            <wp:effectExtent l="19050" t="19050" r="14605" b="215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93005" cy="234227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92906" w:rsidRDefault="00792906" w:rsidP="004B0991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750921" cy="2584174"/>
            <wp:effectExtent l="19050" t="19050" r="21590" b="2603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8457" cy="26169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0373D" w:rsidRPr="005C6616" w:rsidRDefault="00E0373D" w:rsidP="00E0373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типичный цикл работы </w:t>
      </w:r>
    </w:p>
    <w:p w:rsidR="005C6616" w:rsidRDefault="005C6616" w:rsidP="005C6616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0373D" w:rsidRDefault="005C6616" w:rsidP="00E0373D">
      <w:pPr>
        <w:pStyle w:val="a3"/>
        <w:spacing w:after="0"/>
        <w:ind w:left="360"/>
        <w:jc w:val="both"/>
      </w:pPr>
      <w:r>
        <w:object w:dxaOrig="10951" w:dyaOrig="15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3pt;height:681.4pt" o:ole="">
            <v:imagedata r:id="rId30" o:title=""/>
          </v:shape>
          <o:OLEObject Type="Embed" ProgID="Visio.Drawing.15" ShapeID="_x0000_i1025" DrawAspect="Content" ObjectID="_1628630768" r:id="rId31"/>
        </w:object>
      </w:r>
    </w:p>
    <w:p w:rsidR="00E0373D" w:rsidRDefault="00E0373D" w:rsidP="00E0373D">
      <w:pPr>
        <w:pStyle w:val="a3"/>
        <w:spacing w:after="0"/>
        <w:ind w:left="360"/>
        <w:jc w:val="both"/>
      </w:pPr>
    </w:p>
    <w:p w:rsidR="00E0373D" w:rsidRPr="00E0373D" w:rsidRDefault="00E0373D" w:rsidP="00E0373D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Default="002F43AC" w:rsidP="00FD0ACF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4B2510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4B2510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4B2510">
        <w:rPr>
          <w:rFonts w:ascii="Courier New" w:hAnsi="Courier New" w:cs="Courier New"/>
          <w:sz w:val="28"/>
          <w:szCs w:val="28"/>
        </w:rPr>
        <w:t>простейший сервер</w:t>
      </w:r>
      <w:r w:rsidR="004B4BB8" w:rsidRPr="00E0373D">
        <w:rPr>
          <w:rFonts w:ascii="Courier New" w:hAnsi="Courier New" w:cs="Courier New"/>
          <w:sz w:val="28"/>
          <w:szCs w:val="28"/>
        </w:rPr>
        <w:t>,</w:t>
      </w:r>
      <w:r w:rsidRPr="00792906">
        <w:rPr>
          <w:rFonts w:ascii="Courier New" w:hAnsi="Courier New" w:cs="Courier New"/>
          <w:sz w:val="28"/>
          <w:szCs w:val="28"/>
        </w:rPr>
        <w:t xml:space="preserve"> </w:t>
      </w:r>
      <w:r w:rsidR="004B4BB8">
        <w:rPr>
          <w:rFonts w:ascii="Courier New" w:hAnsi="Courier New" w:cs="Courier New"/>
          <w:b/>
          <w:sz w:val="28"/>
          <w:szCs w:val="28"/>
          <w:lang w:val="en-US"/>
        </w:rPr>
        <w:t>method</w:t>
      </w:r>
    </w:p>
    <w:p w:rsidR="002F43AC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7180" cy="6726555"/>
            <wp:effectExtent l="0" t="0" r="127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7180" cy="67265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43AC" w:rsidRDefault="002F43AC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B4BB8" w:rsidRDefault="00BD5573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029585" cy="1399540"/>
            <wp:effectExtent l="19050" t="19050" r="18415" b="1016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9585" cy="139954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4B4BB8" w:rsidRDefault="004B4BB8" w:rsidP="002F43A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704F1B" w:rsidRDefault="00BD5573" w:rsidP="007B3A1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BD5573"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="00704F1B" w:rsidRPr="00704F1B">
        <w:rPr>
          <w:rFonts w:ascii="Courier New" w:hAnsi="Courier New" w:cs="Courier New"/>
          <w:sz w:val="28"/>
          <w:szCs w:val="28"/>
        </w:rPr>
        <w:t>, 404</w:t>
      </w:r>
    </w:p>
    <w:p w:rsidR="00704F1B" w:rsidRPr="002A187E" w:rsidRDefault="001140CA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61035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610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P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04F1B" w:rsidRDefault="00704F1B" w:rsidP="00704F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A187E" w:rsidRPr="00704F1B" w:rsidRDefault="002A187E" w:rsidP="002A187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BD5573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BD5573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BD5573">
        <w:rPr>
          <w:rFonts w:ascii="Courier New" w:hAnsi="Courier New" w:cs="Courier New"/>
          <w:sz w:val="28"/>
          <w:szCs w:val="28"/>
        </w:rPr>
        <w:t>простейший сервер</w:t>
      </w:r>
      <w:r w:rsidRPr="00704F1B">
        <w:rPr>
          <w:rFonts w:ascii="Courier New" w:hAnsi="Courier New" w:cs="Courier New"/>
          <w:sz w:val="28"/>
          <w:szCs w:val="28"/>
        </w:rPr>
        <w:t>,</w:t>
      </w:r>
      <w:r w:rsidRPr="00BD5573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quest</w:t>
      </w:r>
      <w:r>
        <w:rPr>
          <w:rFonts w:ascii="Courier New" w:hAnsi="Courier New" w:cs="Courier New"/>
          <w:sz w:val="28"/>
          <w:szCs w:val="28"/>
        </w:rPr>
        <w:t>,</w:t>
      </w:r>
      <w:r w:rsidRPr="00704F1B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response</w:t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481012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810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A187E" w:rsidRDefault="002A187E" w:rsidP="002A187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D4077" w:rsidRPr="009735C2" w:rsidRDefault="009735C2" w:rsidP="006D66B4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9735C2" w:rsidRDefault="009735C2" w:rsidP="009735C2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8971" w:dyaOrig="6975">
          <v:shape id="_x0000_i1026" type="#_x0000_t75" style="width:448.7pt;height:283.95pt" o:ole="">
            <v:imagedata r:id="rId36" o:title=""/>
          </v:shape>
          <o:OLEObject Type="Embed" ProgID="Visio.Drawing.15" ShapeID="_x0000_i1026" DrawAspect="Content" ObjectID="_1628630769" r:id="rId37"/>
        </w:object>
      </w:r>
    </w:p>
    <w:p w:rsidR="009735C2" w:rsidRPr="009735C2" w:rsidRDefault="009735C2" w:rsidP="009735C2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EB5D80" w:rsidRDefault="00E438FE" w:rsidP="00E438FE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9735C2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9735C2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9735C2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>
        <w:rPr>
          <w:rFonts w:ascii="Courier New" w:hAnsi="Courier New" w:cs="Courier New"/>
          <w:sz w:val="28"/>
          <w:szCs w:val="28"/>
        </w:rPr>
        <w:t xml:space="preserve">статические ресурсы </w:t>
      </w:r>
    </w:p>
    <w:p w:rsidR="00EB5D80" w:rsidRDefault="00E202A3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77025" cy="558165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77025" cy="558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80" w:rsidRPr="00E438FE" w:rsidRDefault="00EB5D80" w:rsidP="00EB5D80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Pr="00700269" w:rsidRDefault="00E202A3" w:rsidP="00867F6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статические ресурсы, параметризируемый модуль. </w:t>
      </w:r>
    </w:p>
    <w:p w:rsidR="00E438FE" w:rsidRDefault="00E202A3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647950"/>
            <wp:effectExtent l="0" t="0" r="952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647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Default="00700269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41052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05A85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591300" cy="2000250"/>
            <wp:effectExtent l="19050" t="19050" r="19050" b="190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91300" cy="2000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505A85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10350" cy="3209925"/>
            <wp:effectExtent l="0" t="0" r="0" b="952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10350" cy="3209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202A3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4543425" cy="2352675"/>
            <wp:effectExtent l="19050" t="19050" r="28575" b="2857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23526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E438FE" w:rsidRDefault="00505A85" w:rsidP="00505A85">
      <w:pPr>
        <w:spacing w:after="0"/>
        <w:jc w:val="center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4514850" cy="2276475"/>
            <wp:effectExtent l="19050" t="19050" r="19050" b="285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4850" cy="227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3128D3" w:rsidRPr="00183E1A" w:rsidRDefault="003128D3" w:rsidP="003128D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 xml:space="preserve">простейший сервер, </w:t>
      </w:r>
      <w:r w:rsidR="00183E1A">
        <w:rPr>
          <w:rFonts w:ascii="Courier New" w:hAnsi="Courier New" w:cs="Courier New"/>
          <w:sz w:val="28"/>
          <w:szCs w:val="28"/>
        </w:rPr>
        <w:t xml:space="preserve">обработка параметров </w:t>
      </w:r>
      <w:r w:rsidR="00183E1A">
        <w:rPr>
          <w:rFonts w:ascii="Courier New" w:hAnsi="Courier New" w:cs="Courier New"/>
          <w:sz w:val="28"/>
          <w:szCs w:val="28"/>
          <w:lang w:val="en-US"/>
        </w:rPr>
        <w:t>GET</w:t>
      </w:r>
      <w:r w:rsidR="00183E1A" w:rsidRPr="00183E1A">
        <w:rPr>
          <w:rFonts w:ascii="Courier New" w:hAnsi="Courier New" w:cs="Courier New"/>
          <w:sz w:val="28"/>
          <w:szCs w:val="28"/>
        </w:rPr>
        <w:t>-</w:t>
      </w:r>
      <w:r w:rsidR="00183E1A">
        <w:rPr>
          <w:rFonts w:ascii="Courier New" w:hAnsi="Courier New" w:cs="Courier New"/>
          <w:sz w:val="28"/>
          <w:szCs w:val="28"/>
        </w:rPr>
        <w:t xml:space="preserve">запроса. </w:t>
      </w:r>
    </w:p>
    <w:p w:rsidR="00183E1A" w:rsidRPr="00351A3B" w:rsidRDefault="002015E5" w:rsidP="00183E1A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7528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438FE" w:rsidRPr="00E438FE" w:rsidRDefault="00E438FE" w:rsidP="00E438FE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844773" w:rsidRPr="00844773" w:rsidRDefault="00844773" w:rsidP="0084477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query</w:t>
      </w:r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 xml:space="preserve">. </w:t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5895975"/>
            <wp:effectExtent l="19050" t="19050" r="28575" b="285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8959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844773" w:rsidRDefault="00844773" w:rsidP="0084477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86125" cy="2762250"/>
            <wp:effectExtent l="19050" t="19050" r="28575" b="190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125" cy="27622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Pr="00EE0C7D" w:rsidRDefault="00EE0C7D" w:rsidP="00EE0C7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,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url</w:t>
      </w:r>
      <w:proofErr w:type="spellEnd"/>
      <w:r w:rsidRPr="00EE0C7D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  <w:proofErr w:type="gramStart"/>
      <w:r>
        <w:rPr>
          <w:rFonts w:ascii="Courier New" w:hAnsi="Courier New" w:cs="Courier New"/>
          <w:sz w:val="28"/>
          <w:szCs w:val="28"/>
        </w:rPr>
        <w:t>,</w:t>
      </w:r>
      <w:r>
        <w:rPr>
          <w:rFonts w:ascii="Courier New" w:hAnsi="Courier New" w:cs="Courier New"/>
          <w:sz w:val="28"/>
          <w:szCs w:val="28"/>
          <w:lang w:val="en-US"/>
        </w:rPr>
        <w:t>GET</w:t>
      </w:r>
      <w:proofErr w:type="gramEnd"/>
      <w:r w:rsidRPr="00844773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запросы</w:t>
      </w:r>
      <w:r w:rsidRPr="00700269">
        <w:rPr>
          <w:rFonts w:ascii="Courier New" w:hAnsi="Courier New" w:cs="Courier New"/>
          <w:sz w:val="28"/>
          <w:szCs w:val="28"/>
        </w:rPr>
        <w:t>.</w:t>
      </w:r>
    </w:p>
    <w:p w:rsidR="00EE0C7D" w:rsidRDefault="00A10CA9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5267325"/>
            <wp:effectExtent l="19050" t="19050" r="28575" b="285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2673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38925" cy="2714625"/>
            <wp:effectExtent l="19050" t="19050" r="28575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14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EE0C7D" w:rsidRDefault="00EE0C7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 w:rsidRPr="00EE0C7D">
        <w:rPr>
          <w:rFonts w:ascii="Courier New" w:hAnsi="Courier New" w:cs="Courier New"/>
          <w:sz w:val="28"/>
          <w:szCs w:val="28"/>
        </w:rPr>
        <w:t xml:space="preserve"> </w:t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2486025"/>
            <wp:effectExtent l="19050" t="19050" r="28575" b="2857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860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8450" cy="2124075"/>
            <wp:effectExtent l="19050" t="19050" r="19050" b="285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9E766D" w:rsidRDefault="009E766D" w:rsidP="00EE0C7D">
      <w:pPr>
        <w:spacing w:after="0"/>
        <w:jc w:val="both"/>
        <w:rPr>
          <w:rFonts w:ascii="Courier New" w:hAnsi="Courier New" w:cs="Courier New"/>
          <w:sz w:val="28"/>
          <w:szCs w:val="28"/>
        </w:rPr>
      </w:pPr>
    </w:p>
    <w:p w:rsidR="009E766D" w:rsidRPr="00EE0C7D" w:rsidRDefault="009E766D" w:rsidP="00EE0C7D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>-сервер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обработка </w:t>
      </w:r>
      <w:r>
        <w:rPr>
          <w:rFonts w:ascii="Courier New" w:hAnsi="Courier New" w:cs="Courier New"/>
          <w:sz w:val="28"/>
          <w:szCs w:val="28"/>
          <w:lang w:val="en-US"/>
        </w:rPr>
        <w:t>GET-</w:t>
      </w:r>
      <w:r>
        <w:rPr>
          <w:rFonts w:ascii="Courier New" w:hAnsi="Courier New" w:cs="Courier New"/>
          <w:sz w:val="28"/>
          <w:szCs w:val="28"/>
        </w:rPr>
        <w:t>параметров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065"/>
        <w:gridCol w:w="8391"/>
      </w:tblGrid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Модуль</w:t>
            </w:r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center"/>
              <w:rPr>
                <w:rFonts w:ascii="Courier New" w:hAnsi="Courier New" w:cs="Courier New"/>
                <w:sz w:val="28"/>
                <w:szCs w:val="28"/>
              </w:rPr>
            </w:pPr>
            <w:r>
              <w:rPr>
                <w:rFonts w:ascii="Courier New" w:hAnsi="Courier New" w:cs="Courier New"/>
                <w:sz w:val="28"/>
                <w:szCs w:val="28"/>
              </w:rPr>
              <w:t>Функции, классы</w:t>
            </w:r>
          </w:p>
        </w:tc>
      </w:tr>
      <w:tr w:rsidR="00CA52FC" w:rsidRPr="008B4B24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format, classes: URL, 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RLSearchParams</w:t>
            </w:r>
            <w:proofErr w:type="spellEnd"/>
          </w:p>
        </w:tc>
      </w:tr>
      <w:tr w:rsidR="00CA52FC" w:rsidTr="00CA52FC">
        <w:tc>
          <w:tcPr>
            <w:tcW w:w="2065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querystring</w:t>
            </w:r>
            <w:proofErr w:type="spellEnd"/>
          </w:p>
        </w:tc>
        <w:tc>
          <w:tcPr>
            <w:tcW w:w="8391" w:type="dxa"/>
          </w:tcPr>
          <w:p w:rsidR="00CA52FC" w:rsidRPr="00CA52FC" w:rsidRDefault="00CA52FC" w:rsidP="00CA52FC">
            <w:pPr>
              <w:jc w:val="both"/>
              <w:rPr>
                <w:rFonts w:ascii="Courier New" w:hAnsi="Courier New" w:cs="Courier New"/>
                <w:sz w:val="28"/>
                <w:szCs w:val="28"/>
                <w:lang w:val="en-US"/>
              </w:rPr>
            </w:pPr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pars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stribgify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, escape/</w:t>
            </w:r>
            <w:proofErr w:type="spellStart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>unescspe</w:t>
            </w:r>
            <w:proofErr w:type="spellEnd"/>
            <w:r>
              <w:rPr>
                <w:rFonts w:ascii="Courier New" w:hAnsi="Courier New" w:cs="Courier New"/>
                <w:sz w:val="28"/>
                <w:szCs w:val="28"/>
                <w:lang w:val="en-US"/>
              </w:rPr>
              <w:t xml:space="preserve"> </w:t>
            </w:r>
          </w:p>
        </w:tc>
      </w:tr>
    </w:tbl>
    <w:p w:rsid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1E6002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CA52FC" w:rsidRPr="00CA52FC" w:rsidRDefault="00CA52FC" w:rsidP="00CA52FC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</w:p>
    <w:p w:rsidR="009E766D" w:rsidRPr="00EE0C7D" w:rsidRDefault="009E766D" w:rsidP="009E766D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POST</w:t>
      </w:r>
      <w:r w:rsidR="00055744" w:rsidRPr="00055744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параметры</w:t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6086475"/>
            <wp:effectExtent l="19050" t="19050" r="28575" b="2857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60864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53E3C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1E6002" w:rsidRDefault="00653E3C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771775"/>
            <wp:effectExtent l="19050" t="19050" r="28575" b="285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7717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3190875" cy="2562225"/>
            <wp:effectExtent l="19050" t="19050" r="28575" b="2857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0875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  <w:r w:rsidR="00653E3C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295650" cy="2562225"/>
            <wp:effectExtent l="19050" t="19050" r="19050" b="2857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5650" cy="25622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1E6002" w:rsidRDefault="001E6002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55744" w:rsidRPr="00055744" w:rsidRDefault="00055744" w:rsidP="00055744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100F9" w:rsidRPr="00C100F9" w:rsidRDefault="00653E3C" w:rsidP="00653E3C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0748D0" w:rsidRPr="000748D0" w:rsidRDefault="00C100F9" w:rsidP="008B339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0748D0">
        <w:rPr>
          <w:rFonts w:ascii="Courier New" w:hAnsi="Courier New" w:cs="Courier New"/>
          <w:b/>
          <w:sz w:val="28"/>
          <w:szCs w:val="28"/>
        </w:rPr>
        <w:t>:</w:t>
      </w:r>
      <w:r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JavaScrip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Object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 </w:t>
      </w:r>
      <w:r w:rsidR="00EA7A2C" w:rsidRPr="000748D0">
        <w:rPr>
          <w:rFonts w:ascii="Courier New" w:hAnsi="Courier New" w:cs="Courier New"/>
          <w:sz w:val="28"/>
          <w:szCs w:val="28"/>
          <w:lang w:val="en-US"/>
        </w:rPr>
        <w:t>Notation</w:t>
      </w:r>
      <w:r w:rsidR="00EA7A2C" w:rsidRPr="000748D0">
        <w:rPr>
          <w:rFonts w:ascii="Courier New" w:hAnsi="Courier New" w:cs="Courier New"/>
          <w:sz w:val="28"/>
          <w:szCs w:val="28"/>
        </w:rPr>
        <w:t xml:space="preserve">, текстовый формат передачи данных, автор: Дуглас </w:t>
      </w:r>
      <w:proofErr w:type="spellStart"/>
      <w:r w:rsidR="00EA7A2C" w:rsidRPr="000748D0">
        <w:rPr>
          <w:rFonts w:ascii="Courier New" w:hAnsi="Courier New" w:cs="Courier New"/>
          <w:sz w:val="28"/>
          <w:szCs w:val="28"/>
        </w:rPr>
        <w:t>Крокфорд</w:t>
      </w:r>
      <w:proofErr w:type="spellEnd"/>
      <w:r w:rsidR="00EA7A2C" w:rsidRPr="000748D0">
        <w:rPr>
          <w:rFonts w:ascii="Courier New" w:hAnsi="Courier New" w:cs="Courier New"/>
          <w:sz w:val="28"/>
          <w:szCs w:val="28"/>
        </w:rPr>
        <w:t xml:space="preserve">, </w:t>
      </w:r>
      <w:r w:rsidR="00EA7A2C" w:rsidRPr="000748D0">
        <w:rPr>
          <w:rFonts w:ascii="Courier New" w:hAnsi="Courier New" w:cs="Courier New"/>
          <w:sz w:val="28"/>
          <w:szCs w:val="28"/>
        </w:rPr>
        <w:br/>
      </w:r>
      <w:r w:rsidR="00EA7A2C" w:rsidRPr="00EA7A2C">
        <w:rPr>
          <w:rFonts w:ascii="Courier New" w:hAnsi="Courier New" w:cs="Courier New"/>
          <w:noProof/>
          <w:sz w:val="28"/>
          <w:szCs w:val="28"/>
          <w:lang w:eastAsia="ru-RU"/>
        </w:rPr>
        <w:drawing>
          <wp:inline distT="0" distB="0" distL="0" distR="0">
            <wp:extent cx="6645276" cy="2190750"/>
            <wp:effectExtent l="19050" t="19050" r="22225" b="1905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7" cy="2190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0748D0" w:rsidRPr="000748D0" w:rsidRDefault="00EA7A2C" w:rsidP="00C6191B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</w:rPr>
      </w:pPr>
      <w:r w:rsidRPr="000748D0">
        <w:rPr>
          <w:rFonts w:ascii="Courier New" w:hAnsi="Courier New" w:cs="Courier New"/>
          <w:sz w:val="28"/>
          <w:szCs w:val="28"/>
        </w:rPr>
        <w:br/>
      </w:r>
      <w:r w:rsidR="000748D0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00825" cy="32194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00825" cy="3219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P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653E3C" w:rsidRDefault="000748D0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753225" cy="2809875"/>
            <wp:effectExtent l="0" t="0" r="9525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3225" cy="2809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6191B" w:rsidRPr="00EA7A2C" w:rsidRDefault="00C6191B" w:rsidP="00653E3C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C6191B">
        <w:rPr>
          <w:rFonts w:ascii="Courier New" w:hAnsi="Courier New" w:cs="Courier New"/>
          <w:b/>
          <w:sz w:val="28"/>
          <w:szCs w:val="28"/>
        </w:rPr>
        <w:t xml:space="preserve">: </w:t>
      </w:r>
      <w:r w:rsidRPr="00C6191B">
        <w:rPr>
          <w:rFonts w:ascii="Courier New" w:hAnsi="Courier New" w:cs="Courier New"/>
          <w:b/>
          <w:sz w:val="28"/>
          <w:szCs w:val="28"/>
          <w:lang w:val="en-US"/>
        </w:rPr>
        <w:t>require</w:t>
      </w:r>
      <w:r>
        <w:rPr>
          <w:rFonts w:ascii="Courier New" w:hAnsi="Courier New" w:cs="Courier New"/>
          <w:sz w:val="28"/>
          <w:szCs w:val="28"/>
        </w:rPr>
        <w:t>:ч</w:t>
      </w:r>
      <w:r w:rsidRPr="00C6191B">
        <w:rPr>
          <w:rFonts w:ascii="Courier New" w:hAnsi="Courier New" w:cs="Courier New"/>
          <w:sz w:val="28"/>
          <w:szCs w:val="28"/>
        </w:rPr>
        <w:t xml:space="preserve">асто применяется для конфигурационных файлов </w:t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0748D0" w:rsidRDefault="0032086E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410325" cy="2209800"/>
            <wp:effectExtent l="0" t="0" r="952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10325" cy="2209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3981450" cy="771525"/>
            <wp:effectExtent l="0" t="0" r="0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450" cy="77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748D0" w:rsidRDefault="000748D0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1390650"/>
            <wp:effectExtent l="19050" t="19050" r="28575" b="1905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13906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0748D0" w:rsidRDefault="00C6191B" w:rsidP="000748D0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191B" w:rsidRDefault="00C6191B" w:rsidP="00C6191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586EE7" w:rsidRDefault="00CA7E5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191B">
        <w:rPr>
          <w:rFonts w:ascii="Courier New" w:hAnsi="Courier New" w:cs="Courier New"/>
          <w:b/>
          <w:sz w:val="28"/>
          <w:szCs w:val="28"/>
          <w:lang w:val="en-US"/>
        </w:rPr>
        <w:t>JSON</w:t>
      </w:r>
      <w:r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MIME:</w:t>
      </w:r>
      <w:r w:rsidR="00586EE7" w:rsidRPr="00586EE7">
        <w:rPr>
          <w:rFonts w:ascii="Arial" w:hAnsi="Arial" w:cs="Arial"/>
          <w:i/>
          <w:iCs/>
          <w:color w:val="222222"/>
          <w:sz w:val="21"/>
          <w:szCs w:val="21"/>
          <w:shd w:val="clear" w:color="auto" w:fill="FFFFFF"/>
          <w:lang w:val="en-US"/>
        </w:rPr>
        <w:t xml:space="preserve"> </w:t>
      </w:r>
      <w:r w:rsidR="00586EE7" w:rsidRPr="00586EE7">
        <w:rPr>
          <w:rFonts w:ascii="Courier New" w:hAnsi="Courier New" w:cs="Courier New"/>
          <w:iCs/>
          <w:color w:val="222222"/>
          <w:sz w:val="28"/>
          <w:szCs w:val="28"/>
          <w:shd w:val="clear" w:color="auto" w:fill="FFFFFF"/>
          <w:lang w:val="en-US"/>
        </w:rPr>
        <w:t>Multipurpose Internet Mail Extensions</w:t>
      </w:r>
      <w:r w:rsidR="00586EE7">
        <w:rPr>
          <w:rFonts w:ascii="Courier New" w:hAnsi="Courier New" w:cs="Courier New"/>
          <w:b/>
          <w:sz w:val="28"/>
          <w:szCs w:val="28"/>
          <w:lang w:val="en-US"/>
        </w:rPr>
        <w:t>,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proofErr w:type="gram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application/</w:t>
      </w:r>
      <w:proofErr w:type="spellStart"/>
      <w:r w:rsidRPr="00BB1A03">
        <w:rPr>
          <w:rFonts w:ascii="Courier New" w:hAnsi="Courier New" w:cs="Courier New"/>
          <w:b/>
          <w:i/>
          <w:sz w:val="28"/>
          <w:szCs w:val="28"/>
          <w:lang w:val="en-US"/>
        </w:rPr>
        <w:t>json</w:t>
      </w:r>
      <w:proofErr w:type="spellEnd"/>
      <w:proofErr w:type="gramEnd"/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Pr="00586EE7">
        <w:rPr>
          <w:rFonts w:ascii="Courier New" w:hAnsi="Courier New" w:cs="Courier New"/>
          <w:sz w:val="28"/>
          <w:szCs w:val="28"/>
          <w:lang w:val="en-US"/>
        </w:rPr>
        <w:t>(RFC 4627)</w:t>
      </w:r>
      <w:r w:rsidR="0085654D">
        <w:rPr>
          <w:rFonts w:ascii="Courier New" w:hAnsi="Courier New" w:cs="Courier New"/>
          <w:sz w:val="28"/>
          <w:szCs w:val="28"/>
          <w:lang w:val="en-US"/>
        </w:rPr>
        <w:t xml:space="preserve">, Content-Type, Accept </w:t>
      </w:r>
      <w:r w:rsidR="00CA7E5B" w:rsidRPr="00586EE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</w:p>
    <w:p w:rsidR="00586EE7" w:rsidRDefault="00586EE7" w:rsidP="00586EE7">
      <w:pPr>
        <w:pStyle w:val="a3"/>
        <w:spacing w:after="0"/>
        <w:ind w:left="36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586EE7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619750" cy="2124075"/>
            <wp:effectExtent l="19050" t="19050" r="19050" b="2857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750" cy="212407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86EE7" w:rsidRPr="00586EE7" w:rsidRDefault="00586EE7" w:rsidP="00586EE7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</w:p>
    <w:p w:rsidR="00BB1A03" w:rsidRPr="00BB1A03" w:rsidRDefault="00BB1A03" w:rsidP="00BB1A03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700269">
        <w:rPr>
          <w:rFonts w:ascii="Courier New" w:hAnsi="Courier New" w:cs="Courier New"/>
          <w:sz w:val="28"/>
          <w:szCs w:val="28"/>
        </w:rPr>
        <w:t>пр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JSON</w:t>
      </w:r>
      <w:r>
        <w:rPr>
          <w:rFonts w:ascii="Courier New" w:hAnsi="Courier New" w:cs="Courier New"/>
          <w:sz w:val="28"/>
          <w:szCs w:val="28"/>
        </w:rPr>
        <w:t>-формат</w:t>
      </w: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48450" cy="5000625"/>
            <wp:effectExtent l="19050" t="19050" r="19050" b="285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50006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BB1A03" w:rsidRDefault="008A486B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3552825"/>
            <wp:effectExtent l="19050" t="19050" r="28575" b="28575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52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B1A03" w:rsidRDefault="00BB1A03" w:rsidP="00BB1A03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191B" w:rsidRPr="00C603C6" w:rsidRDefault="00C6191B" w:rsidP="00C6191B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="00CA7E5B"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 w:rsidR="002B1388">
        <w:rPr>
          <w:rFonts w:ascii="Courier New" w:hAnsi="Courier New" w:cs="Courier New"/>
          <w:sz w:val="28"/>
          <w:szCs w:val="28"/>
          <w:lang w:val="en-US"/>
        </w:rPr>
        <w:t>XML</w:t>
      </w:r>
      <w:r w:rsidR="002B1388" w:rsidRPr="002B1388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</w:rPr>
        <w:t>формат</w:t>
      </w:r>
      <w:r w:rsidR="00C603C6">
        <w:rPr>
          <w:rFonts w:ascii="Courier New" w:hAnsi="Courier New" w:cs="Courier New"/>
          <w:sz w:val="28"/>
          <w:szCs w:val="28"/>
        </w:rPr>
        <w:t>, MIME:</w:t>
      </w:r>
    </w:p>
    <w:p w:rsid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application</w:t>
      </w:r>
      <w:proofErr w:type="spellEnd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/</w:t>
      </w:r>
      <w:proofErr w:type="spellStart"/>
      <w:r w:rsidRPr="00C603C6"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  <w:t>xml</w:t>
      </w:r>
      <w:proofErr w:type="spellEnd"/>
      <w:r w:rsidR="003C2417"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  <w:t xml:space="preserve">,  </w:t>
      </w:r>
    </w:p>
    <w:p w:rsidR="00C603C6" w:rsidRPr="003C2417" w:rsidRDefault="00C603C6" w:rsidP="003C2417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  <w:lang w:val="en-US"/>
        </w:rPr>
      </w:pPr>
      <w:proofErr w:type="gramStart"/>
      <w:r w:rsidRPr="003C2417">
        <w:rPr>
          <w:rStyle w:val="HTML1"/>
          <w:rFonts w:eastAsiaTheme="minorHAnsi"/>
          <w:color w:val="000000"/>
          <w:sz w:val="28"/>
          <w:szCs w:val="28"/>
          <w:bdr w:val="single" w:sz="6" w:space="1" w:color="EAECF0" w:frame="1"/>
          <w:shd w:val="clear" w:color="auto" w:fill="F8F9FA"/>
          <w:lang w:val="en-US"/>
        </w:rPr>
        <w:t>text/xml</w:t>
      </w:r>
      <w:proofErr w:type="gramEnd"/>
      <w:r w:rsidRPr="003C2417">
        <w:rPr>
          <w:rFonts w:ascii="Courier New" w:hAnsi="Courier New" w:cs="Courier New"/>
          <w:b/>
          <w:noProof/>
          <w:sz w:val="28"/>
          <w:szCs w:val="28"/>
          <w:lang w:eastAsia="ru-RU"/>
        </w:rPr>
        <w:t xml:space="preserve"> </w:t>
      </w:r>
    </w:p>
    <w:p w:rsidR="00C603C6" w:rsidRPr="00C603C6" w:rsidRDefault="00C603C6" w:rsidP="00C603C6">
      <w:pPr>
        <w:spacing w:after="0"/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C603C6"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343525" cy="2781300"/>
            <wp:effectExtent l="19050" t="19050" r="28575" b="19050"/>
            <wp:docPr id="122" name="Рисунок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3525" cy="27813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14950"/>
            <wp:effectExtent l="0" t="0" r="9525" b="0"/>
            <wp:docPr id="99" name="Рисунок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BA4AC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229350" cy="8658225"/>
            <wp:effectExtent l="0" t="0" r="0" b="9525"/>
            <wp:docPr id="119" name="Рисунок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865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Default="002B1388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2B1388" w:rsidRPr="002B1388" w:rsidRDefault="00C603C6" w:rsidP="002B1388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48450" cy="447675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845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2476500"/>
            <wp:effectExtent l="0" t="0" r="9525" b="0"/>
            <wp:docPr id="121" name="Рисунок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2476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6638925" cy="5372100"/>
            <wp:effectExtent l="0" t="0" r="9525" b="0"/>
            <wp:docPr id="123" name="Рисунок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537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603C6" w:rsidRDefault="00F671B0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6638925" cy="3562350"/>
            <wp:effectExtent l="19050" t="19050" r="28575" b="19050"/>
            <wp:docPr id="125" name="Рисунок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8925" cy="35623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603C6" w:rsidRDefault="00C603C6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CA7E5B" w:rsidRPr="00CA7E5B" w:rsidRDefault="00CA7E5B" w:rsidP="00CA7E5B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7C5398" w:rsidRPr="007C5398" w:rsidRDefault="007C5398" w:rsidP="007C5398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</w:p>
    <w:p w:rsidR="007C5398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5120640"/>
            <wp:effectExtent l="0" t="0" r="6350" b="3810"/>
            <wp:docPr id="127" name="Рисунок 1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560" cy="5123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1161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225DA4" w:rsidRDefault="002D1161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992120"/>
            <wp:effectExtent l="19050" t="19050" r="25400" b="1778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99212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757805"/>
            <wp:effectExtent l="19050" t="19050" r="25400" b="23495"/>
            <wp:docPr id="124" name="Рисунок 1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27578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322965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2867660" cy="1682750"/>
            <wp:effectExtent l="19050" t="19050" r="27940" b="12700"/>
            <wp:docPr id="126" name="Рисунок 1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660" cy="16827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225DA4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1924050"/>
            <wp:effectExtent l="19050" t="19050" r="13335" b="19050"/>
            <wp:docPr id="128" name="Рисунок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5115" cy="192405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322965" w:rsidRDefault="00C47502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2289658"/>
            <wp:effectExtent l="19050" t="19050" r="25400" b="15875"/>
            <wp:docPr id="129" name="Рисунок 1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3280" cy="229351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7C5398" w:rsidRPr="007C5398" w:rsidRDefault="007C5398" w:rsidP="007C5398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pStyle w:val="a3"/>
        <w:numPr>
          <w:ilvl w:val="0"/>
          <w:numId w:val="1"/>
        </w:num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 w:rsidRPr="00700269">
        <w:rPr>
          <w:rFonts w:ascii="Courier New" w:hAnsi="Courier New" w:cs="Courier New"/>
          <w:b/>
          <w:sz w:val="28"/>
          <w:szCs w:val="28"/>
          <w:lang w:val="en-US"/>
        </w:rPr>
        <w:lastRenderedPageBreak/>
        <w:t>HTTP</w:t>
      </w:r>
      <w:r w:rsidRPr="00700269">
        <w:rPr>
          <w:rFonts w:ascii="Courier New" w:hAnsi="Courier New" w:cs="Courier New"/>
          <w:b/>
          <w:sz w:val="28"/>
          <w:szCs w:val="28"/>
        </w:rPr>
        <w:t xml:space="preserve">-сервер: </w:t>
      </w:r>
      <w:r w:rsidRPr="00CA7E5B">
        <w:rPr>
          <w:rFonts w:ascii="Courier New" w:hAnsi="Courier New" w:cs="Courier New"/>
          <w:sz w:val="28"/>
          <w:szCs w:val="28"/>
        </w:rPr>
        <w:t>пр</w:t>
      </w:r>
      <w:r w:rsidRPr="00700269">
        <w:rPr>
          <w:rFonts w:ascii="Courier New" w:hAnsi="Courier New" w:cs="Courier New"/>
          <w:sz w:val="28"/>
          <w:szCs w:val="28"/>
        </w:rPr>
        <w:t>остейший сервер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file</w:t>
      </w:r>
      <w:r w:rsidRPr="007C5398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upload</w: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multiparty</w:t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35115" cy="680313"/>
            <wp:effectExtent l="0" t="0" r="0" b="5715"/>
            <wp:docPr id="130" name="Рисунок 1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7359" cy="6825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6561455"/>
            <wp:effectExtent l="0" t="0" r="6350" b="0"/>
            <wp:docPr id="131" name="Рисунок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6561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2D1161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6642100" cy="1228725"/>
            <wp:effectExtent l="0" t="0" r="635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2100" cy="122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lastRenderedPageBreak/>
        <w:drawing>
          <wp:inline distT="0" distB="0" distL="0" distR="0">
            <wp:extent cx="6642100" cy="2545690"/>
            <wp:effectExtent l="19050" t="19050" r="25400" b="2667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51305" cy="254921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C47502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  <w:r>
        <w:rPr>
          <w:rFonts w:ascii="Courier New" w:hAnsi="Courier New" w:cs="Courier New"/>
          <w:noProof/>
          <w:color w:val="000000"/>
          <w:sz w:val="28"/>
          <w:szCs w:val="28"/>
          <w:shd w:val="clear" w:color="auto" w:fill="F8F9FA"/>
          <w:lang w:eastAsia="ru-RU"/>
        </w:rPr>
        <w:drawing>
          <wp:inline distT="0" distB="0" distL="0" distR="0">
            <wp:extent cx="5442585" cy="1901825"/>
            <wp:effectExtent l="19050" t="19050" r="24765" b="222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585" cy="190182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B95FF6" w:rsidRDefault="00B95FF6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C47502" w:rsidRPr="00C47502" w:rsidRDefault="00C47502" w:rsidP="00C47502">
      <w:pPr>
        <w:spacing w:after="0"/>
        <w:jc w:val="both"/>
        <w:rPr>
          <w:rFonts w:ascii="Courier New" w:hAnsi="Courier New" w:cs="Courier New"/>
          <w:color w:val="000000"/>
          <w:sz w:val="28"/>
          <w:szCs w:val="28"/>
          <w:shd w:val="clear" w:color="auto" w:fill="F8F9FA"/>
        </w:rPr>
      </w:pPr>
    </w:p>
    <w:p w:rsidR="007B4262" w:rsidRPr="00B95FF6" w:rsidRDefault="007B4262" w:rsidP="00B95FF6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  <w:bookmarkStart w:id="0" w:name="_GoBack"/>
      <w:bookmarkEnd w:id="0"/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spellStart"/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http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.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TATUS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_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CODES</w:t>
      </w:r>
      <w:proofErr w:type="spellEnd"/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proofErr w:type="gramStart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{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0'</w:t>
      </w:r>
      <w:proofErr w:type="gramEnd"/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tinu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witching Protocol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1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cessing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OK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rea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Accep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n-Authoritative Informa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B95FF6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5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B95FF6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set Content'</w:t>
      </w:r>
      <w:r w:rsidRPr="00B95FF6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rtial Conten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2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-Statu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ultiple Choic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Permanent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oved Temporaril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e Othe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Modifi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se Prox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3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emporary Redire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Reques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authoriz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ayment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orbidde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Foun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Method Not Allow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Accept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oxy Authentica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lastRenderedPageBreak/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Conflic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on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ength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Entity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-URI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supported Media Typ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'Requested Range Not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Satisfi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Expectation Fail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1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\'m a teapo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Unprocessable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Entit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Lock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Failed Dependenc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nordered Collection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Upgrade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8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Precondition Requir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2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Too Many Request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43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Request Header Fields Too Lar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ternal Server Error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Implemen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2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d Gateway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3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Service Unavailabl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4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Gateway Time-out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5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HTTP Version Not Support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6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Variant Also Negotiates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7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Insufficient Storage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09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Bandwidth Limit Excee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510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'Not Extended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>,</w:t>
      </w:r>
    </w:p>
    <w:p w:rsidR="00400AB5" w:rsidRPr="00400AB5" w:rsidRDefault="00400AB5" w:rsidP="00400AB5">
      <w:pPr>
        <w:shd w:val="clear" w:color="auto" w:fill="EFF0F1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textAlignment w:val="baseline"/>
        <w:rPr>
          <w:rFonts w:ascii="Consolas" w:eastAsia="Times New Roman" w:hAnsi="Consolas" w:cs="Courier New"/>
          <w:color w:val="393318"/>
          <w:sz w:val="20"/>
          <w:szCs w:val="20"/>
          <w:lang w:eastAsia="ru-RU"/>
        </w:rPr>
      </w:pP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val="en-US" w:eastAsia="ru-RU"/>
        </w:rPr>
        <w:t xml:space="preserve"> 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511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: </w:t>
      </w:r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Network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Authentication</w:t>
      </w:r>
      <w:proofErr w:type="spellEnd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</w:t>
      </w:r>
      <w:proofErr w:type="spell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Required</w:t>
      </w:r>
      <w:proofErr w:type="spellEnd"/>
      <w:proofErr w:type="gramStart"/>
      <w:r w:rsidRPr="00400AB5">
        <w:rPr>
          <w:rFonts w:ascii="inherit" w:eastAsia="Times New Roman" w:hAnsi="inherit" w:cs="Courier New"/>
          <w:color w:val="7D2727"/>
          <w:sz w:val="20"/>
          <w:szCs w:val="20"/>
          <w:bdr w:val="none" w:sz="0" w:space="0" w:color="auto" w:frame="1"/>
          <w:shd w:val="clear" w:color="auto" w:fill="EFF0F1"/>
          <w:lang w:eastAsia="ru-RU"/>
        </w:rPr>
        <w:t>'</w:t>
      </w:r>
      <w:r w:rsidRPr="00400AB5">
        <w:rPr>
          <w:rFonts w:ascii="inherit" w:eastAsia="Times New Roman" w:hAnsi="inherit" w:cs="Courier New"/>
          <w:color w:val="303336"/>
          <w:sz w:val="20"/>
          <w:szCs w:val="20"/>
          <w:bdr w:val="none" w:sz="0" w:space="0" w:color="auto" w:frame="1"/>
          <w:shd w:val="clear" w:color="auto" w:fill="EFF0F1"/>
          <w:lang w:eastAsia="ru-RU"/>
        </w:rPr>
        <w:t xml:space="preserve"> }</w:t>
      </w:r>
      <w:proofErr w:type="gramEnd"/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P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p w:rsidR="00400AB5" w:rsidRDefault="00400AB5" w:rsidP="00400AB5">
      <w:pPr>
        <w:spacing w:after="0"/>
        <w:jc w:val="both"/>
        <w:rPr>
          <w:rFonts w:ascii="Courier New" w:hAnsi="Courier New" w:cs="Courier New"/>
          <w:b/>
          <w:sz w:val="28"/>
          <w:szCs w:val="28"/>
        </w:rPr>
      </w:pPr>
    </w:p>
    <w:sectPr w:rsidR="00400AB5" w:rsidSect="00FD0ACF">
      <w:footerReference w:type="default" r:id="rId83"/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D4077" w:rsidRDefault="006D4077" w:rsidP="00AD4EA6">
      <w:pPr>
        <w:spacing w:after="0" w:line="240" w:lineRule="auto"/>
      </w:pPr>
      <w:r>
        <w:separator/>
      </w:r>
    </w:p>
  </w:endnote>
  <w:end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81902177"/>
      <w:docPartObj>
        <w:docPartGallery w:val="Page Numbers (Bottom of Page)"/>
        <w:docPartUnique/>
      </w:docPartObj>
    </w:sdtPr>
    <w:sdtEndPr/>
    <w:sdtContent>
      <w:p w:rsidR="006D4077" w:rsidRDefault="006D4077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95FF6">
          <w:rPr>
            <w:noProof/>
          </w:rPr>
          <w:t>29</w:t>
        </w:r>
        <w:r>
          <w:fldChar w:fldCharType="end"/>
        </w:r>
      </w:p>
    </w:sdtContent>
  </w:sdt>
  <w:p w:rsidR="006D4077" w:rsidRDefault="006D4077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D4077" w:rsidRDefault="006D4077" w:rsidP="00AD4EA6">
      <w:pPr>
        <w:spacing w:after="0" w:line="240" w:lineRule="auto"/>
      </w:pPr>
      <w:r>
        <w:separator/>
      </w:r>
    </w:p>
  </w:footnote>
  <w:footnote w:type="continuationSeparator" w:id="0">
    <w:p w:rsidR="006D4077" w:rsidRDefault="006D4077" w:rsidP="00AD4EA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32697"/>
    <w:multiLevelType w:val="multilevel"/>
    <w:tmpl w:val="5F8E33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6DF430E"/>
    <w:multiLevelType w:val="multilevel"/>
    <w:tmpl w:val="5706EA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C4E3A7F"/>
    <w:multiLevelType w:val="multilevel"/>
    <w:tmpl w:val="B28AD4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147B56EA"/>
    <w:multiLevelType w:val="hybridMultilevel"/>
    <w:tmpl w:val="9234804C"/>
    <w:lvl w:ilvl="0" w:tplc="17BC08F2">
      <w:numFmt w:val="bullet"/>
      <w:lvlText w:val="-"/>
      <w:lvlJc w:val="left"/>
      <w:pPr>
        <w:ind w:left="525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2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9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6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4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1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8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5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285" w:hanging="360"/>
      </w:pPr>
      <w:rPr>
        <w:rFonts w:ascii="Wingdings" w:hAnsi="Wingdings" w:hint="default"/>
      </w:rPr>
    </w:lvl>
  </w:abstractNum>
  <w:abstractNum w:abstractNumId="4" w15:restartNumberingAfterBreak="0">
    <w:nsid w:val="1E492022"/>
    <w:multiLevelType w:val="multilevel"/>
    <w:tmpl w:val="BCFE056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22665EC9"/>
    <w:multiLevelType w:val="multilevel"/>
    <w:tmpl w:val="073E124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2366317F"/>
    <w:multiLevelType w:val="multilevel"/>
    <w:tmpl w:val="242873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58057AD"/>
    <w:multiLevelType w:val="hybridMultilevel"/>
    <w:tmpl w:val="84867D8A"/>
    <w:lvl w:ilvl="0" w:tplc="BC82381A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EBD3A5C"/>
    <w:multiLevelType w:val="multilevel"/>
    <w:tmpl w:val="393E88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3244235D"/>
    <w:multiLevelType w:val="multilevel"/>
    <w:tmpl w:val="A7BA305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F212520"/>
    <w:multiLevelType w:val="multilevel"/>
    <w:tmpl w:val="F96687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44C905CD"/>
    <w:multiLevelType w:val="multilevel"/>
    <w:tmpl w:val="5670777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22EA6"/>
    <w:multiLevelType w:val="multilevel"/>
    <w:tmpl w:val="B3600C3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856942"/>
    <w:multiLevelType w:val="multilevel"/>
    <w:tmpl w:val="88F0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39A7166"/>
    <w:multiLevelType w:val="multilevel"/>
    <w:tmpl w:val="27FC59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8C12B08"/>
    <w:multiLevelType w:val="multilevel"/>
    <w:tmpl w:val="19BA5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BA475D8"/>
    <w:multiLevelType w:val="multilevel"/>
    <w:tmpl w:val="655263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F5E68FD"/>
    <w:multiLevelType w:val="multilevel"/>
    <w:tmpl w:val="05CA8C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66150CB0"/>
    <w:multiLevelType w:val="multilevel"/>
    <w:tmpl w:val="D5EAF5F2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681B2300"/>
    <w:multiLevelType w:val="hybridMultilevel"/>
    <w:tmpl w:val="18A250A0"/>
    <w:lvl w:ilvl="0" w:tplc="AA062E4C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6DBF17B7"/>
    <w:multiLevelType w:val="multilevel"/>
    <w:tmpl w:val="0F3CF5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70A7B06"/>
    <w:multiLevelType w:val="multilevel"/>
    <w:tmpl w:val="B8D8AC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94F1667"/>
    <w:multiLevelType w:val="multilevel"/>
    <w:tmpl w:val="469430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153558"/>
    <w:multiLevelType w:val="multilevel"/>
    <w:tmpl w:val="79680F5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4"/>
  </w:num>
  <w:num w:numId="3">
    <w:abstractNumId w:val="3"/>
  </w:num>
  <w:num w:numId="4">
    <w:abstractNumId w:val="18"/>
  </w:num>
  <w:num w:numId="5">
    <w:abstractNumId w:val="7"/>
  </w:num>
  <w:num w:numId="6">
    <w:abstractNumId w:val="21"/>
  </w:num>
  <w:num w:numId="7">
    <w:abstractNumId w:val="17"/>
  </w:num>
  <w:num w:numId="8">
    <w:abstractNumId w:val="20"/>
  </w:num>
  <w:num w:numId="9">
    <w:abstractNumId w:val="14"/>
  </w:num>
  <w:num w:numId="10">
    <w:abstractNumId w:val="23"/>
  </w:num>
  <w:num w:numId="11">
    <w:abstractNumId w:val="16"/>
  </w:num>
  <w:num w:numId="12">
    <w:abstractNumId w:val="0"/>
  </w:num>
  <w:num w:numId="13">
    <w:abstractNumId w:val="11"/>
  </w:num>
  <w:num w:numId="14">
    <w:abstractNumId w:val="10"/>
  </w:num>
  <w:num w:numId="15">
    <w:abstractNumId w:val="10"/>
    <w:lvlOverride w:ilvl="1">
      <w:lvl w:ilvl="1">
        <w:numFmt w:val="bullet"/>
        <w:lvlText w:val=""/>
        <w:lvlJc w:val="left"/>
        <w:pPr>
          <w:tabs>
            <w:tab w:val="num" w:pos="1440"/>
          </w:tabs>
          <w:ind w:left="1440" w:hanging="360"/>
        </w:pPr>
        <w:rPr>
          <w:rFonts w:ascii="Symbol" w:hAnsi="Symbol" w:hint="default"/>
          <w:sz w:val="20"/>
        </w:rPr>
      </w:lvl>
    </w:lvlOverride>
  </w:num>
  <w:num w:numId="16">
    <w:abstractNumId w:val="15"/>
  </w:num>
  <w:num w:numId="17">
    <w:abstractNumId w:val="12"/>
  </w:num>
  <w:num w:numId="18">
    <w:abstractNumId w:val="9"/>
  </w:num>
  <w:num w:numId="19">
    <w:abstractNumId w:val="6"/>
  </w:num>
  <w:num w:numId="20">
    <w:abstractNumId w:val="13"/>
  </w:num>
  <w:num w:numId="21">
    <w:abstractNumId w:val="2"/>
  </w:num>
  <w:num w:numId="22">
    <w:abstractNumId w:val="8"/>
  </w:num>
  <w:num w:numId="23">
    <w:abstractNumId w:val="1"/>
  </w:num>
  <w:num w:numId="24">
    <w:abstractNumId w:val="5"/>
  </w:num>
  <w:num w:numId="25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660D8"/>
    <w:rsid w:val="000033AC"/>
    <w:rsid w:val="00020F24"/>
    <w:rsid w:val="0003511B"/>
    <w:rsid w:val="000438C6"/>
    <w:rsid w:val="00044C8F"/>
    <w:rsid w:val="00051116"/>
    <w:rsid w:val="00052F79"/>
    <w:rsid w:val="0005363E"/>
    <w:rsid w:val="00055744"/>
    <w:rsid w:val="0006777B"/>
    <w:rsid w:val="000748D0"/>
    <w:rsid w:val="00087A02"/>
    <w:rsid w:val="0009523E"/>
    <w:rsid w:val="000A5B6B"/>
    <w:rsid w:val="000A639F"/>
    <w:rsid w:val="000B6079"/>
    <w:rsid w:val="000C2510"/>
    <w:rsid w:val="000D3DC3"/>
    <w:rsid w:val="000D6612"/>
    <w:rsid w:val="000F71D3"/>
    <w:rsid w:val="00101EF7"/>
    <w:rsid w:val="001046E2"/>
    <w:rsid w:val="001140CA"/>
    <w:rsid w:val="00114CDC"/>
    <w:rsid w:val="00126225"/>
    <w:rsid w:val="00160A63"/>
    <w:rsid w:val="00167CAA"/>
    <w:rsid w:val="00183E1A"/>
    <w:rsid w:val="0019251A"/>
    <w:rsid w:val="00192585"/>
    <w:rsid w:val="001963E6"/>
    <w:rsid w:val="001B6092"/>
    <w:rsid w:val="001D5E13"/>
    <w:rsid w:val="001E6002"/>
    <w:rsid w:val="001F1AF6"/>
    <w:rsid w:val="002015E5"/>
    <w:rsid w:val="00207C43"/>
    <w:rsid w:val="0022412C"/>
    <w:rsid w:val="00225DA4"/>
    <w:rsid w:val="002362EF"/>
    <w:rsid w:val="002363E9"/>
    <w:rsid w:val="00240B03"/>
    <w:rsid w:val="00241EA9"/>
    <w:rsid w:val="00242449"/>
    <w:rsid w:val="00243B43"/>
    <w:rsid w:val="002551B0"/>
    <w:rsid w:val="002566D9"/>
    <w:rsid w:val="002709B0"/>
    <w:rsid w:val="00277DC3"/>
    <w:rsid w:val="00277E9F"/>
    <w:rsid w:val="002850C2"/>
    <w:rsid w:val="00287EDF"/>
    <w:rsid w:val="002A187E"/>
    <w:rsid w:val="002B1388"/>
    <w:rsid w:val="002B2ED6"/>
    <w:rsid w:val="002C5EAE"/>
    <w:rsid w:val="002C6C45"/>
    <w:rsid w:val="002D1151"/>
    <w:rsid w:val="002D1161"/>
    <w:rsid w:val="002D45C4"/>
    <w:rsid w:val="002D5418"/>
    <w:rsid w:val="002E3061"/>
    <w:rsid w:val="002F43AC"/>
    <w:rsid w:val="00304EB7"/>
    <w:rsid w:val="00307C0C"/>
    <w:rsid w:val="003128D3"/>
    <w:rsid w:val="00312BBB"/>
    <w:rsid w:val="0032003E"/>
    <w:rsid w:val="0032086E"/>
    <w:rsid w:val="00322965"/>
    <w:rsid w:val="00333944"/>
    <w:rsid w:val="00340161"/>
    <w:rsid w:val="0034645E"/>
    <w:rsid w:val="0035103A"/>
    <w:rsid w:val="00351A3B"/>
    <w:rsid w:val="00355C14"/>
    <w:rsid w:val="00361485"/>
    <w:rsid w:val="00365905"/>
    <w:rsid w:val="00366F08"/>
    <w:rsid w:val="003673FF"/>
    <w:rsid w:val="00372FC8"/>
    <w:rsid w:val="0037622B"/>
    <w:rsid w:val="00384004"/>
    <w:rsid w:val="00385D8B"/>
    <w:rsid w:val="00391E6A"/>
    <w:rsid w:val="003A4AAE"/>
    <w:rsid w:val="003B0BFC"/>
    <w:rsid w:val="003B2453"/>
    <w:rsid w:val="003B40C6"/>
    <w:rsid w:val="003C2417"/>
    <w:rsid w:val="003D108D"/>
    <w:rsid w:val="003F520D"/>
    <w:rsid w:val="00400AB5"/>
    <w:rsid w:val="00401654"/>
    <w:rsid w:val="00407EF2"/>
    <w:rsid w:val="004132ED"/>
    <w:rsid w:val="004543D8"/>
    <w:rsid w:val="0046100E"/>
    <w:rsid w:val="00461C2B"/>
    <w:rsid w:val="00465F91"/>
    <w:rsid w:val="00471CF2"/>
    <w:rsid w:val="00480A8E"/>
    <w:rsid w:val="00491ECE"/>
    <w:rsid w:val="0049413B"/>
    <w:rsid w:val="00496C14"/>
    <w:rsid w:val="00496D5F"/>
    <w:rsid w:val="004B0991"/>
    <w:rsid w:val="004B2510"/>
    <w:rsid w:val="004B2C31"/>
    <w:rsid w:val="004B4BB8"/>
    <w:rsid w:val="004D124B"/>
    <w:rsid w:val="004F6B73"/>
    <w:rsid w:val="00505A85"/>
    <w:rsid w:val="00510C38"/>
    <w:rsid w:val="00512ABE"/>
    <w:rsid w:val="00520627"/>
    <w:rsid w:val="00533C2E"/>
    <w:rsid w:val="0053408E"/>
    <w:rsid w:val="005375DD"/>
    <w:rsid w:val="00537832"/>
    <w:rsid w:val="00542DA1"/>
    <w:rsid w:val="00554358"/>
    <w:rsid w:val="00571B5C"/>
    <w:rsid w:val="00582131"/>
    <w:rsid w:val="00586EE7"/>
    <w:rsid w:val="005A500D"/>
    <w:rsid w:val="005A5110"/>
    <w:rsid w:val="005A56D3"/>
    <w:rsid w:val="005C6616"/>
    <w:rsid w:val="005D4BB2"/>
    <w:rsid w:val="005D7544"/>
    <w:rsid w:val="005E3C06"/>
    <w:rsid w:val="005F15C2"/>
    <w:rsid w:val="005F5162"/>
    <w:rsid w:val="006059FE"/>
    <w:rsid w:val="00623073"/>
    <w:rsid w:val="006424E5"/>
    <w:rsid w:val="00651227"/>
    <w:rsid w:val="00653E3C"/>
    <w:rsid w:val="00657063"/>
    <w:rsid w:val="00661C28"/>
    <w:rsid w:val="00682A48"/>
    <w:rsid w:val="00690779"/>
    <w:rsid w:val="00692D0D"/>
    <w:rsid w:val="006A5120"/>
    <w:rsid w:val="006B2738"/>
    <w:rsid w:val="006B598E"/>
    <w:rsid w:val="006D4077"/>
    <w:rsid w:val="006E771A"/>
    <w:rsid w:val="006E7808"/>
    <w:rsid w:val="006F0186"/>
    <w:rsid w:val="006F24B1"/>
    <w:rsid w:val="00700269"/>
    <w:rsid w:val="00704AA8"/>
    <w:rsid w:val="00704F1B"/>
    <w:rsid w:val="007072CC"/>
    <w:rsid w:val="007103E2"/>
    <w:rsid w:val="00725EFE"/>
    <w:rsid w:val="00757BC0"/>
    <w:rsid w:val="007706BB"/>
    <w:rsid w:val="00770CC7"/>
    <w:rsid w:val="00781114"/>
    <w:rsid w:val="00786174"/>
    <w:rsid w:val="007867DF"/>
    <w:rsid w:val="00792906"/>
    <w:rsid w:val="00792ED5"/>
    <w:rsid w:val="00796A1C"/>
    <w:rsid w:val="007A20DC"/>
    <w:rsid w:val="007A62B9"/>
    <w:rsid w:val="007B4262"/>
    <w:rsid w:val="007B6BFF"/>
    <w:rsid w:val="007C5398"/>
    <w:rsid w:val="007C7856"/>
    <w:rsid w:val="007D4078"/>
    <w:rsid w:val="007E4846"/>
    <w:rsid w:val="007F2CCF"/>
    <w:rsid w:val="0082186D"/>
    <w:rsid w:val="00823E58"/>
    <w:rsid w:val="0082443F"/>
    <w:rsid w:val="00844773"/>
    <w:rsid w:val="00846A34"/>
    <w:rsid w:val="0085654D"/>
    <w:rsid w:val="008841EF"/>
    <w:rsid w:val="00897B9B"/>
    <w:rsid w:val="008A486B"/>
    <w:rsid w:val="008A746F"/>
    <w:rsid w:val="008B148C"/>
    <w:rsid w:val="008B253B"/>
    <w:rsid w:val="008B4B24"/>
    <w:rsid w:val="008F4D26"/>
    <w:rsid w:val="00915DED"/>
    <w:rsid w:val="00942319"/>
    <w:rsid w:val="00953188"/>
    <w:rsid w:val="0095426B"/>
    <w:rsid w:val="00954C7D"/>
    <w:rsid w:val="00967800"/>
    <w:rsid w:val="009735C2"/>
    <w:rsid w:val="00985397"/>
    <w:rsid w:val="00996355"/>
    <w:rsid w:val="009A060A"/>
    <w:rsid w:val="009A3A8D"/>
    <w:rsid w:val="009A478D"/>
    <w:rsid w:val="009B2B8D"/>
    <w:rsid w:val="009C04C4"/>
    <w:rsid w:val="009C4640"/>
    <w:rsid w:val="009D0A92"/>
    <w:rsid w:val="009D6D1B"/>
    <w:rsid w:val="009E766D"/>
    <w:rsid w:val="009F1E57"/>
    <w:rsid w:val="009F2C01"/>
    <w:rsid w:val="009F3DF6"/>
    <w:rsid w:val="009F45D4"/>
    <w:rsid w:val="00A039E7"/>
    <w:rsid w:val="00A10CA9"/>
    <w:rsid w:val="00A122DF"/>
    <w:rsid w:val="00A235A2"/>
    <w:rsid w:val="00A54FA2"/>
    <w:rsid w:val="00A660D8"/>
    <w:rsid w:val="00A75667"/>
    <w:rsid w:val="00A834BD"/>
    <w:rsid w:val="00A92BFB"/>
    <w:rsid w:val="00A94915"/>
    <w:rsid w:val="00AA1949"/>
    <w:rsid w:val="00AC6056"/>
    <w:rsid w:val="00AD0971"/>
    <w:rsid w:val="00AD4EA6"/>
    <w:rsid w:val="00AE6403"/>
    <w:rsid w:val="00B0599C"/>
    <w:rsid w:val="00B06657"/>
    <w:rsid w:val="00B258CC"/>
    <w:rsid w:val="00B30293"/>
    <w:rsid w:val="00B3032B"/>
    <w:rsid w:val="00B33457"/>
    <w:rsid w:val="00B47933"/>
    <w:rsid w:val="00B710D3"/>
    <w:rsid w:val="00B82512"/>
    <w:rsid w:val="00B85F41"/>
    <w:rsid w:val="00B90771"/>
    <w:rsid w:val="00B91D3E"/>
    <w:rsid w:val="00B93239"/>
    <w:rsid w:val="00B95FF6"/>
    <w:rsid w:val="00BA13F0"/>
    <w:rsid w:val="00BA4AC8"/>
    <w:rsid w:val="00BA4F3B"/>
    <w:rsid w:val="00BA7107"/>
    <w:rsid w:val="00BB1902"/>
    <w:rsid w:val="00BB1A03"/>
    <w:rsid w:val="00BB41AB"/>
    <w:rsid w:val="00BB494D"/>
    <w:rsid w:val="00BB603F"/>
    <w:rsid w:val="00BC4642"/>
    <w:rsid w:val="00BD1BFE"/>
    <w:rsid w:val="00BD21FB"/>
    <w:rsid w:val="00BD5573"/>
    <w:rsid w:val="00BE40F2"/>
    <w:rsid w:val="00BF139D"/>
    <w:rsid w:val="00BF4DF6"/>
    <w:rsid w:val="00BF5C52"/>
    <w:rsid w:val="00C04C96"/>
    <w:rsid w:val="00C100F9"/>
    <w:rsid w:val="00C11B46"/>
    <w:rsid w:val="00C13BC3"/>
    <w:rsid w:val="00C22040"/>
    <w:rsid w:val="00C267C1"/>
    <w:rsid w:val="00C31046"/>
    <w:rsid w:val="00C44DAD"/>
    <w:rsid w:val="00C47502"/>
    <w:rsid w:val="00C55FCB"/>
    <w:rsid w:val="00C603C6"/>
    <w:rsid w:val="00C6191B"/>
    <w:rsid w:val="00C71BE7"/>
    <w:rsid w:val="00C737A9"/>
    <w:rsid w:val="00C73A08"/>
    <w:rsid w:val="00CA0DD4"/>
    <w:rsid w:val="00CA2E6A"/>
    <w:rsid w:val="00CA52FC"/>
    <w:rsid w:val="00CA7E5B"/>
    <w:rsid w:val="00CB4688"/>
    <w:rsid w:val="00CC18F5"/>
    <w:rsid w:val="00CC7C90"/>
    <w:rsid w:val="00CD6964"/>
    <w:rsid w:val="00D35AF5"/>
    <w:rsid w:val="00D61DB7"/>
    <w:rsid w:val="00D67717"/>
    <w:rsid w:val="00D74A0E"/>
    <w:rsid w:val="00D8566C"/>
    <w:rsid w:val="00DA667E"/>
    <w:rsid w:val="00DB1E16"/>
    <w:rsid w:val="00DD5A33"/>
    <w:rsid w:val="00DD7757"/>
    <w:rsid w:val="00DE3BCD"/>
    <w:rsid w:val="00DF660C"/>
    <w:rsid w:val="00E0373D"/>
    <w:rsid w:val="00E1478F"/>
    <w:rsid w:val="00E16BD6"/>
    <w:rsid w:val="00E202A3"/>
    <w:rsid w:val="00E27137"/>
    <w:rsid w:val="00E438FE"/>
    <w:rsid w:val="00E52E16"/>
    <w:rsid w:val="00E7565E"/>
    <w:rsid w:val="00E84709"/>
    <w:rsid w:val="00E96E88"/>
    <w:rsid w:val="00EA7A2C"/>
    <w:rsid w:val="00EB3C23"/>
    <w:rsid w:val="00EB5D80"/>
    <w:rsid w:val="00ED368B"/>
    <w:rsid w:val="00EE0C7D"/>
    <w:rsid w:val="00EE0DD9"/>
    <w:rsid w:val="00EF3A58"/>
    <w:rsid w:val="00EF4BFF"/>
    <w:rsid w:val="00F0637E"/>
    <w:rsid w:val="00F067A3"/>
    <w:rsid w:val="00F118CF"/>
    <w:rsid w:val="00F12185"/>
    <w:rsid w:val="00F24738"/>
    <w:rsid w:val="00F26789"/>
    <w:rsid w:val="00F31087"/>
    <w:rsid w:val="00F355C4"/>
    <w:rsid w:val="00F4131D"/>
    <w:rsid w:val="00F4754D"/>
    <w:rsid w:val="00F560C4"/>
    <w:rsid w:val="00F649C8"/>
    <w:rsid w:val="00F671B0"/>
    <w:rsid w:val="00F679E1"/>
    <w:rsid w:val="00F721E3"/>
    <w:rsid w:val="00F73F69"/>
    <w:rsid w:val="00F84AAF"/>
    <w:rsid w:val="00FA478A"/>
    <w:rsid w:val="00FA6915"/>
    <w:rsid w:val="00FB63EC"/>
    <w:rsid w:val="00FD0ACF"/>
    <w:rsid w:val="00FD5534"/>
    <w:rsid w:val="00FE3402"/>
    <w:rsid w:val="00FE3F54"/>
    <w:rsid w:val="00FF3EBB"/>
    <w:rsid w:val="00FF46F4"/>
    <w:rsid w:val="00FF5009"/>
    <w:rsid w:val="00FF7F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4A588F13-B530-4279-811A-42DF8BFA24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915DED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link w:val="20"/>
    <w:uiPriority w:val="9"/>
    <w:qFormat/>
    <w:rsid w:val="00915DED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"/>
    <w:link w:val="30"/>
    <w:uiPriority w:val="9"/>
    <w:qFormat/>
    <w:rsid w:val="00915DED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D0ACF"/>
    <w:pPr>
      <w:ind w:left="720"/>
      <w:contextualSpacing/>
    </w:pPr>
  </w:style>
  <w:style w:type="table" w:styleId="a4">
    <w:name w:val="Table Grid"/>
    <w:basedOn w:val="a1"/>
    <w:uiPriority w:val="39"/>
    <w:rsid w:val="00FD0AC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D4EA6"/>
  </w:style>
  <w:style w:type="paragraph" w:styleId="a7">
    <w:name w:val="footer"/>
    <w:basedOn w:val="a"/>
    <w:link w:val="a8"/>
    <w:uiPriority w:val="99"/>
    <w:unhideWhenUsed/>
    <w:rsid w:val="00AD4EA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D4EA6"/>
  </w:style>
  <w:style w:type="character" w:styleId="a9">
    <w:name w:val="Hyperlink"/>
    <w:basedOn w:val="a0"/>
    <w:uiPriority w:val="99"/>
    <w:unhideWhenUsed/>
    <w:rsid w:val="00366F08"/>
    <w:rPr>
      <w:color w:val="0000FF"/>
      <w:u w:val="single"/>
    </w:rPr>
  </w:style>
  <w:style w:type="character" w:customStyle="1" w:styleId="10">
    <w:name w:val="Заголовок 1 Знак"/>
    <w:basedOn w:val="a0"/>
    <w:link w:val="1"/>
    <w:uiPriority w:val="9"/>
    <w:rsid w:val="00915DED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915DED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915DED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styleId="aa">
    <w:name w:val="FollowedHyperlink"/>
    <w:basedOn w:val="a0"/>
    <w:uiPriority w:val="99"/>
    <w:semiHidden/>
    <w:unhideWhenUsed/>
    <w:rsid w:val="00915DED"/>
    <w:rPr>
      <w:color w:val="800080"/>
      <w:u w:val="single"/>
    </w:rPr>
  </w:style>
  <w:style w:type="character" w:customStyle="1" w:styleId="bmenulabel">
    <w:name w:val="bmenu__label"/>
    <w:basedOn w:val="a0"/>
    <w:rsid w:val="00915DED"/>
  </w:style>
  <w:style w:type="character" w:customStyle="1" w:styleId="bmenu">
    <w:name w:val="bmenu"/>
    <w:basedOn w:val="a0"/>
    <w:rsid w:val="00915DED"/>
  </w:style>
  <w:style w:type="character" w:customStyle="1" w:styleId="logo-wrapper">
    <w:name w:val="logo-wrapper"/>
    <w:basedOn w:val="a0"/>
    <w:rsid w:val="00915DED"/>
  </w:style>
  <w:style w:type="paragraph" w:styleId="z-">
    <w:name w:val="HTML Top of Form"/>
    <w:basedOn w:val="a"/>
    <w:next w:val="a"/>
    <w:link w:val="z-0"/>
    <w:hidden/>
    <w:uiPriority w:val="99"/>
    <w:semiHidden/>
    <w:unhideWhenUsed/>
    <w:rsid w:val="00915DED"/>
    <w:pPr>
      <w:pBdr>
        <w:bottom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0">
    <w:name w:val="z-Начало формы Знак"/>
    <w:basedOn w:val="a0"/>
    <w:link w:val="z-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paragraph" w:styleId="z-1">
    <w:name w:val="HTML Bottom of Form"/>
    <w:basedOn w:val="a"/>
    <w:next w:val="a"/>
    <w:link w:val="z-2"/>
    <w:hidden/>
    <w:uiPriority w:val="99"/>
    <w:semiHidden/>
    <w:unhideWhenUsed/>
    <w:rsid w:val="00915DED"/>
    <w:pPr>
      <w:pBdr>
        <w:top w:val="single" w:sz="6" w:space="1" w:color="auto"/>
      </w:pBdr>
      <w:spacing w:after="0" w:line="240" w:lineRule="auto"/>
      <w:jc w:val="center"/>
    </w:pPr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z-2">
    <w:name w:val="z-Конец формы Знак"/>
    <w:basedOn w:val="a0"/>
    <w:link w:val="z-1"/>
    <w:uiPriority w:val="99"/>
    <w:semiHidden/>
    <w:rsid w:val="00915DED"/>
    <w:rPr>
      <w:rFonts w:ascii="Arial" w:eastAsia="Times New Roman" w:hAnsi="Arial" w:cs="Arial"/>
      <w:vanish/>
      <w:sz w:val="16"/>
      <w:szCs w:val="16"/>
      <w:lang w:eastAsia="ru-RU"/>
    </w:rPr>
  </w:style>
  <w:style w:type="character" w:customStyle="1" w:styleId="user-infonickname">
    <w:name w:val="user-info__nickname"/>
    <w:basedOn w:val="a0"/>
    <w:rsid w:val="00915DED"/>
  </w:style>
  <w:style w:type="character" w:customStyle="1" w:styleId="posttime">
    <w:name w:val="post__time"/>
    <w:basedOn w:val="a0"/>
    <w:rsid w:val="00915DED"/>
  </w:style>
  <w:style w:type="character" w:customStyle="1" w:styleId="posttitle-text">
    <w:name w:val="post__title-text"/>
    <w:basedOn w:val="a0"/>
    <w:rsid w:val="00915DED"/>
  </w:style>
  <w:style w:type="character" w:customStyle="1" w:styleId="post-infometa-item">
    <w:name w:val="post-info__meta-item"/>
    <w:basedOn w:val="a0"/>
    <w:rsid w:val="00915DED"/>
  </w:style>
  <w:style w:type="character" w:customStyle="1" w:styleId="post-infometa-counter">
    <w:name w:val="post-info__meta-counter"/>
    <w:basedOn w:val="a0"/>
    <w:rsid w:val="00915DED"/>
  </w:style>
  <w:style w:type="character" w:customStyle="1" w:styleId="voting-wjtcounter">
    <w:name w:val="voting-wjt__counter"/>
    <w:basedOn w:val="a0"/>
    <w:rsid w:val="00915DED"/>
  </w:style>
  <w:style w:type="character" w:customStyle="1" w:styleId="btninner">
    <w:name w:val="btn_inner"/>
    <w:basedOn w:val="a0"/>
    <w:rsid w:val="00915DED"/>
  </w:style>
  <w:style w:type="character" w:customStyle="1" w:styleId="bookmarkcounter">
    <w:name w:val="bookmark__counter"/>
    <w:basedOn w:val="a0"/>
    <w:rsid w:val="00915DED"/>
  </w:style>
  <w:style w:type="character" w:customStyle="1" w:styleId="post-statsviews-count">
    <w:name w:val="post-stats__views-count"/>
    <w:basedOn w:val="a0"/>
    <w:rsid w:val="00915DED"/>
  </w:style>
  <w:style w:type="character" w:customStyle="1" w:styleId="post-statscomments-count">
    <w:name w:val="post-stats__comments-count"/>
    <w:basedOn w:val="a0"/>
    <w:rsid w:val="00915DED"/>
  </w:style>
  <w:style w:type="character" w:customStyle="1" w:styleId="post-sharetitle">
    <w:name w:val="post-share__title"/>
    <w:basedOn w:val="a0"/>
    <w:rsid w:val="00915DED"/>
  </w:style>
  <w:style w:type="character" w:customStyle="1" w:styleId="post-infodate">
    <w:name w:val="post-info__date"/>
    <w:basedOn w:val="a0"/>
    <w:rsid w:val="00915DED"/>
  </w:style>
  <w:style w:type="character" w:customStyle="1" w:styleId="promo-itemattrs-item">
    <w:name w:val="promo-item__attrs-item"/>
    <w:basedOn w:val="a0"/>
    <w:rsid w:val="00915DED"/>
  </w:style>
  <w:style w:type="character" w:customStyle="1" w:styleId="comments-sectionhead-counter">
    <w:name w:val="comments-section__head-counter"/>
    <w:basedOn w:val="a0"/>
    <w:rsid w:val="00915DED"/>
  </w:style>
  <w:style w:type="character" w:customStyle="1" w:styleId="parentid">
    <w:name w:val="parent_id"/>
    <w:basedOn w:val="a0"/>
    <w:rsid w:val="00915DED"/>
  </w:style>
  <w:style w:type="character" w:customStyle="1" w:styleId="iconcomment-branch">
    <w:name w:val="icon_comment-branch"/>
    <w:basedOn w:val="a0"/>
    <w:rsid w:val="00915DED"/>
  </w:style>
  <w:style w:type="paragraph" w:styleId="HTML">
    <w:name w:val="HTML Preformatted"/>
    <w:basedOn w:val="a"/>
    <w:link w:val="HTML0"/>
    <w:uiPriority w:val="99"/>
    <w:semiHidden/>
    <w:unhideWhenUsed/>
    <w:rsid w:val="00915DE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15DED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forusersonlymsg">
    <w:name w:val="for_users_only_msg"/>
    <w:basedOn w:val="a"/>
    <w:rsid w:val="00915D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footercopyright">
    <w:name w:val="footer__copyright"/>
    <w:basedOn w:val="a0"/>
    <w:rsid w:val="00915DED"/>
  </w:style>
  <w:style w:type="character" w:customStyle="1" w:styleId="pln">
    <w:name w:val="pln"/>
    <w:basedOn w:val="a0"/>
    <w:rsid w:val="00400AB5"/>
  </w:style>
  <w:style w:type="character" w:customStyle="1" w:styleId="pun">
    <w:name w:val="pun"/>
    <w:basedOn w:val="a0"/>
    <w:rsid w:val="00400AB5"/>
  </w:style>
  <w:style w:type="character" w:customStyle="1" w:styleId="str">
    <w:name w:val="str"/>
    <w:basedOn w:val="a0"/>
    <w:rsid w:val="00400AB5"/>
  </w:style>
  <w:style w:type="paragraph" w:styleId="ab">
    <w:name w:val="Normal (Web)"/>
    <w:basedOn w:val="a"/>
    <w:uiPriority w:val="99"/>
    <w:semiHidden/>
    <w:unhideWhenUsed/>
    <w:rsid w:val="00C100F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pa">
    <w:name w:val="ipa"/>
    <w:basedOn w:val="a0"/>
    <w:rsid w:val="00C100F9"/>
  </w:style>
  <w:style w:type="character" w:styleId="HTML1">
    <w:name w:val="HTML Code"/>
    <w:basedOn w:val="a0"/>
    <w:uiPriority w:val="99"/>
    <w:semiHidden/>
    <w:unhideWhenUsed/>
    <w:rsid w:val="00C603C6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54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35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640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681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1901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single" w:sz="6" w:space="0" w:color="BCC3CE"/>
                <w:right w:val="none" w:sz="0" w:space="0" w:color="auto"/>
              </w:divBdr>
              <w:divsChild>
                <w:div w:id="1273786475">
                  <w:marLeft w:val="0"/>
                  <w:marRight w:val="0"/>
                  <w:marTop w:val="100"/>
                  <w:marBottom w:val="1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858873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14018332">
                      <w:marLeft w:val="135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251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0" w:color="D5DDDF"/>
            <w:right w:val="none" w:sz="0" w:space="0" w:color="auto"/>
          </w:divBdr>
          <w:divsChild>
            <w:div w:id="323976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651841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678519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099350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9497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76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4619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19836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187283">
                          <w:marLeft w:val="0"/>
                          <w:marRight w:val="0"/>
                          <w:marTop w:val="0"/>
                          <w:marBottom w:val="405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48165384">
                              <w:marLeft w:val="0"/>
                              <w:marRight w:val="-75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40674670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1892895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366619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82568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86151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14905487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5934998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5318491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36407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07710019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89282772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40103036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0935363">
                                  <w:marLeft w:val="0"/>
                                  <w:marRight w:val="0"/>
                                  <w:marTop w:val="120"/>
                                  <w:marBottom w:val="0"/>
                                  <w:divBdr>
                                    <w:top w:val="single" w:sz="6" w:space="3" w:color="B0B0E2"/>
                                    <w:left w:val="single" w:sz="6" w:space="6" w:color="B0B0E2"/>
                                    <w:bottom w:val="single" w:sz="6" w:space="3" w:color="B0B0E2"/>
                                    <w:right w:val="single" w:sz="6" w:space="6" w:color="B0B0E2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7966037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9744037">
                      <w:marLeft w:val="0"/>
                      <w:marRight w:val="0"/>
                      <w:marTop w:val="0"/>
                      <w:marBottom w:val="48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669118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951416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45780478">
                          <w:marLeft w:val="0"/>
                          <w:marRight w:val="0"/>
                          <w:marTop w:val="300"/>
                          <w:marBottom w:val="300"/>
                          <w:divBdr>
                            <w:top w:val="single" w:sz="6" w:space="15" w:color="E4E8EA"/>
                            <w:left w:val="single" w:sz="6" w:space="15" w:color="E4E8EA"/>
                            <w:bottom w:val="single" w:sz="6" w:space="11" w:color="E4E8EA"/>
                            <w:right w:val="single" w:sz="6" w:space="15" w:color="E4E8EA"/>
                          </w:divBdr>
                          <w:divsChild>
                            <w:div w:id="19577145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6191121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02601572">
                                      <w:marLeft w:val="0"/>
                                      <w:marRight w:val="0"/>
                                      <w:marTop w:val="0"/>
                                      <w:marBottom w:val="27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82731370">
                                          <w:marLeft w:val="30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3152642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4242907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9564044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260764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5772899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8147124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47895776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84143686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505889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5327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13282900">
                                      <w:marLeft w:val="0"/>
                                      <w:marRight w:val="0"/>
                                      <w:marTop w:val="6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9368651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14" w:color="E4E8EA"/>
                            <w:left w:val="single" w:sz="6" w:space="14" w:color="E4E8EA"/>
                            <w:bottom w:val="single" w:sz="6" w:space="14" w:color="E4E8EA"/>
                            <w:right w:val="single" w:sz="6" w:space="14" w:color="E4E8EA"/>
                          </w:divBdr>
                        </w:div>
                      </w:divsChild>
                    </w:div>
                    <w:div w:id="1556164750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17890518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8752639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89880004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01513077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1599412345">
                              <w:marLeft w:val="0"/>
                              <w:marRight w:val="0"/>
                              <w:marTop w:val="135"/>
                              <w:marBottom w:val="3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781808306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9417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0" w:color="D5DDDF"/>
                            <w:left w:val="single" w:sz="6" w:space="0" w:color="D5DDDF"/>
                            <w:bottom w:val="single" w:sz="6" w:space="0" w:color="D5DDDF"/>
                            <w:right w:val="single" w:sz="6" w:space="0" w:color="D5DDDF"/>
                          </w:divBdr>
                          <w:divsChild>
                            <w:div w:id="207612749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5186394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918387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05586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2987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737050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88582472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672899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366098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3340792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583920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9592709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8108537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480605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80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482875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2142373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764954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216655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8817875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6654756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53438011">
                                  <w:marLeft w:val="0"/>
                                  <w:marRight w:val="180"/>
                                  <w:marTop w:val="75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35662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228071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860288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0845164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06122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single" w:sz="6" w:space="0" w:color="D5DDDF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21136220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4945633">
                      <w:marLeft w:val="0"/>
                      <w:marRight w:val="0"/>
                      <w:marTop w:val="42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245938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348381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017388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09173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632177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1268309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548799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844802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68943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9721793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30886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978748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152925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704146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340410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262371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203083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2627879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99833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554694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261225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596665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3900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54557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151508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483042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33562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9178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1865540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727941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8081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39396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5855399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582740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44167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957564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955146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0286514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775663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0979033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7836232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0152128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449567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742435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589092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9490495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8453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31227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9624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60913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24967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25237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94896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3617310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6571033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714652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2187095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63912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043395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203250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77048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8417453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01932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140880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842160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2924093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195746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1922332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560363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168595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034114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7687267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8107080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045910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898762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156629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1294737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5199767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245664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7955111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1807232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112857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7939733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944026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74895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934963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68922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12907966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09618008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3746181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2975665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402774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9640477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906520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999716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394548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976782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5197092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188184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018155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527985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894976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8974446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5220970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468513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935460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32150503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485582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81555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584413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4014369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74076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41883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0093636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444068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10748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240903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5116491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450637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389101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438993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444657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913900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59356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049169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7929882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71447824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6563830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1830166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71627047">
                                  <w:blockQuote w:val="1"/>
                                  <w:marLeft w:val="0"/>
                                  <w:marRight w:val="0"/>
                                  <w:marTop w:val="180"/>
                                  <w:marBottom w:val="180"/>
                                  <w:divBdr>
                                    <w:top w:val="none" w:sz="0" w:space="0" w:color="auto"/>
                                    <w:left w:val="single" w:sz="12" w:space="9" w:color="AAC7D6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  <w:div w:id="2024626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2651325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702489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9431582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4986942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088984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12557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4143001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1186724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8588218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448444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4393700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3378790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1779378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3623799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610177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1378403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4008077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330868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08843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645172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1456931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38537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74182422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4258544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4574636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536992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4191045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384772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45846000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7584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2944091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7198178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106991759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910830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710026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105009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02826946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7740117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329262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2813100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63693772">
                              <w:marLeft w:val="0"/>
                              <w:marRight w:val="0"/>
                              <w:marTop w:val="0"/>
                              <w:marBottom w:val="12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931017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6070110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  <w:div w:id="614120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46721173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84171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341728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3296185">
                              <w:marLeft w:val="300"/>
                              <w:marRight w:val="30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single" w:sz="6" w:space="0" w:color="D5DDDF"/>
                                <w:right w:val="none" w:sz="0" w:space="0" w:color="auto"/>
                              </w:divBdr>
                            </w:div>
                            <w:div w:id="9517502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14446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675269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53056407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075686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93733374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20759561">
                                      <w:marLeft w:val="0"/>
                                      <w:marRight w:val="0"/>
                                      <w:marTop w:val="135"/>
                                      <w:marBottom w:val="3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18359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8409739">
              <w:marLeft w:val="0"/>
              <w:marRight w:val="0"/>
              <w:marTop w:val="0"/>
              <w:marBottom w:val="4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74731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36390747">
                      <w:marLeft w:val="0"/>
                      <w:marRight w:val="0"/>
                      <w:marTop w:val="0"/>
                      <w:marBottom w:val="30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32365919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5684891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611461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04150438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549606261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62574482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449784533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08813675">
                                  <w:marLeft w:val="0"/>
                                  <w:marRight w:val="0"/>
                                  <w:marTop w:val="135"/>
                                  <w:marBottom w:val="3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  <w:div w:id="160388518">
                  <w:marLeft w:val="-450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593648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80610753">
                          <w:marLeft w:val="300"/>
                          <w:marRight w:val="30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D5DDDF"/>
                            <w:right w:val="none" w:sz="0" w:space="0" w:color="auto"/>
                          </w:divBdr>
                        </w:div>
                        <w:div w:id="14148615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8587499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51245831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559700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81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51605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35579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6394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38246234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488036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9507462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610704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80997156">
                      <w:marLeft w:val="30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297044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5695773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841161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694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9023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5502827">
                      <w:marLeft w:val="0"/>
                      <w:marRight w:val="42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91671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271477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129599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3927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82146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844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628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7395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7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86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0890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28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26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02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94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7456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457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6780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0.png"/><Relationship Id="rId21" Type="http://schemas.openxmlformats.org/officeDocument/2006/relationships/image" Target="media/image14.png"/><Relationship Id="rId34" Type="http://schemas.openxmlformats.org/officeDocument/2006/relationships/image" Target="media/image26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fontTable" Target="fontTable.xml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png"/><Relationship Id="rId37" Type="http://schemas.openxmlformats.org/officeDocument/2006/relationships/package" Target="embeddings/_________Microsoft_Visio2.vsdx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7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emf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1.png"/><Relationship Id="rId51" Type="http://schemas.openxmlformats.org/officeDocument/2006/relationships/image" Target="media/image42.pn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5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3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emf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8.emf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png"/><Relationship Id="rId31" Type="http://schemas.openxmlformats.org/officeDocument/2006/relationships/package" Target="embeddings/_________Microsoft_Visio1.vsdx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emf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60C823C-D12A-495C-A8F3-23629BD491C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</TotalTime>
  <Pages>32</Pages>
  <Words>565</Words>
  <Characters>3226</Characters>
  <Application>Microsoft Office Word</Application>
  <DocSecurity>0</DocSecurity>
  <Lines>26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7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4</cp:revision>
  <dcterms:created xsi:type="dcterms:W3CDTF">2019-08-29T20:41:00Z</dcterms:created>
  <dcterms:modified xsi:type="dcterms:W3CDTF">2019-08-29T21:39:00Z</dcterms:modified>
</cp:coreProperties>
</file>